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2"/>
  </p:notesMasterIdLst>
  <p:handoutMasterIdLst>
    <p:handoutMasterId r:id="rId103"/>
  </p:handoutMasterIdLst>
  <p:sldIdLst>
    <p:sldId id="256" r:id="rId2"/>
    <p:sldId id="544" r:id="rId3"/>
    <p:sldId id="545" r:id="rId4"/>
    <p:sldId id="546" r:id="rId5"/>
    <p:sldId id="547" r:id="rId6"/>
    <p:sldId id="548" r:id="rId7"/>
    <p:sldId id="549" r:id="rId8"/>
    <p:sldId id="550" r:id="rId9"/>
    <p:sldId id="551" r:id="rId10"/>
    <p:sldId id="552" r:id="rId11"/>
    <p:sldId id="553" r:id="rId12"/>
    <p:sldId id="554" r:id="rId13"/>
    <p:sldId id="555" r:id="rId14"/>
    <p:sldId id="556" r:id="rId15"/>
    <p:sldId id="557" r:id="rId16"/>
    <p:sldId id="558" r:id="rId17"/>
    <p:sldId id="559" r:id="rId18"/>
    <p:sldId id="560" r:id="rId19"/>
    <p:sldId id="561" r:id="rId20"/>
    <p:sldId id="562" r:id="rId21"/>
    <p:sldId id="563" r:id="rId22"/>
    <p:sldId id="564" r:id="rId23"/>
    <p:sldId id="565" r:id="rId24"/>
    <p:sldId id="566" r:id="rId25"/>
    <p:sldId id="567" r:id="rId26"/>
    <p:sldId id="568" r:id="rId27"/>
    <p:sldId id="569" r:id="rId28"/>
    <p:sldId id="570" r:id="rId29"/>
    <p:sldId id="571" r:id="rId30"/>
    <p:sldId id="572" r:id="rId31"/>
    <p:sldId id="573" r:id="rId32"/>
    <p:sldId id="574" r:id="rId33"/>
    <p:sldId id="575" r:id="rId34"/>
    <p:sldId id="576" r:id="rId35"/>
    <p:sldId id="577" r:id="rId36"/>
    <p:sldId id="578" r:id="rId37"/>
    <p:sldId id="579" r:id="rId38"/>
    <p:sldId id="580" r:id="rId39"/>
    <p:sldId id="581" r:id="rId40"/>
    <p:sldId id="582" r:id="rId41"/>
    <p:sldId id="583" r:id="rId42"/>
    <p:sldId id="584" r:id="rId43"/>
    <p:sldId id="585" r:id="rId44"/>
    <p:sldId id="586" r:id="rId45"/>
    <p:sldId id="587" r:id="rId46"/>
    <p:sldId id="588" r:id="rId47"/>
    <p:sldId id="589" r:id="rId48"/>
    <p:sldId id="590" r:id="rId49"/>
    <p:sldId id="591" r:id="rId50"/>
    <p:sldId id="592" r:id="rId51"/>
    <p:sldId id="593" r:id="rId52"/>
    <p:sldId id="594" r:id="rId53"/>
    <p:sldId id="595" r:id="rId54"/>
    <p:sldId id="596" r:id="rId55"/>
    <p:sldId id="597" r:id="rId56"/>
    <p:sldId id="598" r:id="rId57"/>
    <p:sldId id="599" r:id="rId58"/>
    <p:sldId id="600" r:id="rId59"/>
    <p:sldId id="601" r:id="rId60"/>
    <p:sldId id="602" r:id="rId61"/>
    <p:sldId id="603" r:id="rId62"/>
    <p:sldId id="604" r:id="rId63"/>
    <p:sldId id="605" r:id="rId64"/>
    <p:sldId id="606" r:id="rId65"/>
    <p:sldId id="607" r:id="rId66"/>
    <p:sldId id="608" r:id="rId67"/>
    <p:sldId id="609" r:id="rId68"/>
    <p:sldId id="610" r:id="rId69"/>
    <p:sldId id="611" r:id="rId70"/>
    <p:sldId id="612" r:id="rId71"/>
    <p:sldId id="613" r:id="rId72"/>
    <p:sldId id="614" r:id="rId73"/>
    <p:sldId id="615" r:id="rId74"/>
    <p:sldId id="616" r:id="rId75"/>
    <p:sldId id="617" r:id="rId76"/>
    <p:sldId id="618" r:id="rId77"/>
    <p:sldId id="619" r:id="rId78"/>
    <p:sldId id="620" r:id="rId79"/>
    <p:sldId id="621" r:id="rId80"/>
    <p:sldId id="622" r:id="rId81"/>
    <p:sldId id="623" r:id="rId82"/>
    <p:sldId id="624" r:id="rId83"/>
    <p:sldId id="625" r:id="rId84"/>
    <p:sldId id="626" r:id="rId85"/>
    <p:sldId id="627" r:id="rId86"/>
    <p:sldId id="628" r:id="rId87"/>
    <p:sldId id="629" r:id="rId88"/>
    <p:sldId id="630" r:id="rId89"/>
    <p:sldId id="631" r:id="rId90"/>
    <p:sldId id="632" r:id="rId91"/>
    <p:sldId id="633" r:id="rId92"/>
    <p:sldId id="634" r:id="rId93"/>
    <p:sldId id="635" r:id="rId94"/>
    <p:sldId id="636" r:id="rId95"/>
    <p:sldId id="637" r:id="rId96"/>
    <p:sldId id="638" r:id="rId97"/>
    <p:sldId id="639" r:id="rId98"/>
    <p:sldId id="640" r:id="rId99"/>
    <p:sldId id="641" r:id="rId100"/>
    <p:sldId id="642" r:id="rId10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49E"/>
    <a:srgbClr val="FFFFFF"/>
    <a:srgbClr val="740000"/>
    <a:srgbClr val="000000"/>
    <a:srgbClr val="B10303"/>
    <a:srgbClr val="F8F8F8"/>
    <a:srgbClr val="DDDDDD"/>
    <a:srgbClr val="4D4D4D"/>
    <a:srgbClr val="EAEAEA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794" autoAdjust="0"/>
  </p:normalViewPr>
  <p:slideViewPr>
    <p:cSldViewPr>
      <p:cViewPr varScale="1">
        <p:scale>
          <a:sx n="80" d="100"/>
          <a:sy n="80" d="100"/>
        </p:scale>
        <p:origin x="1559" y="48"/>
      </p:cViewPr>
      <p:guideLst>
        <p:guide orient="horz" pos="2072"/>
        <p:guide pos="28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4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CC15A9-E68D-43DB-9F27-620F3E057C81}" type="datetimeFigureOut">
              <a:rPr lang="zh-CN" altLang="en-US" smtClean="0"/>
              <a:t>2022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B27ACE-7591-4D2A-9DF1-E79EEEC70C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B27ACE-7591-4D2A-9DF1-E79EEEC70C7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 userDrawn="1"/>
        </p:nvSpPr>
        <p:spPr>
          <a:xfrm>
            <a:off x="3473450" y="3562350"/>
            <a:ext cx="5104765" cy="737235"/>
          </a:xfrm>
          <a:prstGeom prst="rect">
            <a:avLst/>
          </a:prstGeom>
          <a:noFill/>
          <a:effectLst>
            <a:outerShdw blurRad="50800" dist="25400" dir="2400000" algn="ctr" rotWithShape="0">
              <a:srgbClr val="000000">
                <a:alpha val="43000"/>
              </a:srgb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微机原理与接口技术（第</a:t>
            </a:r>
            <a:r>
              <a:rPr lang="en-US" altLang="zh-CN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i="1">
                <a:latin typeface="微软雅黑" panose="020B0503020204020204" pitchFamily="34" charset="-122"/>
                <a:ea typeface="微软雅黑" panose="020B0503020204020204" pitchFamily="34" charset="-122"/>
              </a:rPr>
              <a:t>版）</a:t>
            </a:r>
            <a:endParaRPr lang="en-US" altLang="zh-CN" sz="2800" i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4211638" y="5680075"/>
            <a:ext cx="2296795" cy="368300"/>
          </a:xfrm>
          <a:prstGeom prst="rect">
            <a:avLst/>
          </a:prstGeom>
          <a:noFill/>
          <a:effectLst>
            <a:outerShdw blurRad="50800" dist="12700" dir="5400000" algn="ctr" rotWithShape="0">
              <a:srgbClr val="000000">
                <a:alpha val="43000"/>
              </a:srgb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清华大学出版社</a:t>
            </a:r>
          </a:p>
        </p:txBody>
      </p:sp>
      <p:grpSp>
        <p:nvGrpSpPr>
          <p:cNvPr id="3078" name="组合 29"/>
          <p:cNvGrpSpPr/>
          <p:nvPr userDrawn="1"/>
        </p:nvGrpSpPr>
        <p:grpSpPr>
          <a:xfrm>
            <a:off x="0" y="6597650"/>
            <a:ext cx="9144000" cy="260350"/>
            <a:chOff x="0" y="0"/>
            <a:chExt cx="8792204" cy="764704"/>
          </a:xfrm>
        </p:grpSpPr>
        <p:sp>
          <p:nvSpPr>
            <p:cNvPr id="3079" name="矩形 14"/>
            <p:cNvSpPr/>
            <p:nvPr/>
          </p:nvSpPr>
          <p:spPr>
            <a:xfrm>
              <a:off x="0" y="0"/>
              <a:ext cx="1267876" cy="764704"/>
            </a:xfrm>
            <a:prstGeom prst="rect">
              <a:avLst/>
            </a:prstGeom>
            <a:solidFill>
              <a:srgbClr val="160B37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0" name="矩形 15"/>
            <p:cNvSpPr/>
            <p:nvPr/>
          </p:nvSpPr>
          <p:spPr>
            <a:xfrm>
              <a:off x="1267876" y="0"/>
              <a:ext cx="1267876" cy="764704"/>
            </a:xfrm>
            <a:prstGeom prst="rect">
              <a:avLst/>
            </a:prstGeom>
            <a:solidFill>
              <a:srgbClr val="201053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1" name="矩形 16"/>
            <p:cNvSpPr/>
            <p:nvPr/>
          </p:nvSpPr>
          <p:spPr>
            <a:xfrm>
              <a:off x="3761434" y="0"/>
              <a:ext cx="1267876" cy="764704"/>
            </a:xfrm>
            <a:prstGeom prst="rect">
              <a:avLst/>
            </a:prstGeom>
            <a:solidFill>
              <a:srgbClr val="2B70FF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2" name="矩形 18"/>
            <p:cNvSpPr/>
            <p:nvPr/>
          </p:nvSpPr>
          <p:spPr>
            <a:xfrm>
              <a:off x="5032316" y="0"/>
              <a:ext cx="1267876" cy="764704"/>
            </a:xfrm>
            <a:prstGeom prst="rect">
              <a:avLst/>
            </a:prstGeom>
            <a:solidFill>
              <a:srgbClr val="729EFF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3" name="矩形 19"/>
            <p:cNvSpPr/>
            <p:nvPr/>
          </p:nvSpPr>
          <p:spPr>
            <a:xfrm>
              <a:off x="2495411" y="0"/>
              <a:ext cx="1267876" cy="764704"/>
            </a:xfrm>
            <a:prstGeom prst="rect">
              <a:avLst/>
            </a:prstGeom>
            <a:solidFill>
              <a:srgbClr val="000099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4" name="矩形 26"/>
            <p:cNvSpPr/>
            <p:nvPr/>
          </p:nvSpPr>
          <p:spPr>
            <a:xfrm>
              <a:off x="7524328" y="0"/>
              <a:ext cx="1267876" cy="764704"/>
            </a:xfrm>
            <a:prstGeom prst="rect">
              <a:avLst/>
            </a:prstGeom>
            <a:solidFill>
              <a:srgbClr val="E3DCF8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85" name="矩形 28"/>
            <p:cNvSpPr/>
            <p:nvPr/>
          </p:nvSpPr>
          <p:spPr>
            <a:xfrm>
              <a:off x="6258305" y="0"/>
              <a:ext cx="1267876" cy="764704"/>
            </a:xfrm>
            <a:prstGeom prst="rect">
              <a:avLst/>
            </a:prstGeom>
            <a:solidFill>
              <a:srgbClr val="AFAFFF"/>
            </a:solidFill>
            <a:ln w="9525">
              <a:noFill/>
            </a:ln>
          </p:spPr>
          <p:txBody>
            <a:bodyPr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3" name="Rectangle 52"/>
          <p:cNvSpPr/>
          <p:nvPr userDrawn="1"/>
        </p:nvSpPr>
        <p:spPr>
          <a:xfrm>
            <a:off x="5895975" y="635"/>
            <a:ext cx="3248025" cy="27813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lstStyle/>
          <a:p>
            <a:pPr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76" name="Line 5"/>
          <p:cNvSpPr/>
          <p:nvPr userDrawn="1"/>
        </p:nvSpPr>
        <p:spPr>
          <a:xfrm>
            <a:off x="7164388" y="4867275"/>
            <a:ext cx="1349375" cy="1588"/>
          </a:xfrm>
          <a:prstGeom prst="line">
            <a:avLst/>
          </a:prstGeom>
          <a:ln w="76200" cap="rnd" cmpd="sng">
            <a:solidFill>
              <a:srgbClr val="000099"/>
            </a:solidFill>
            <a:prstDash val="sysDot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dirty="0">
              <a:solidFill>
                <a:srgbClr val="00349E"/>
              </a:solidFill>
              <a:ea typeface="宋体" panose="02010600030101010101" pitchFamily="2" charset="-122"/>
              <a:sym typeface="Verdana" panose="020B0604030504040204" pitchFamily="34" charset="0"/>
            </a:endParaRPr>
          </a:p>
        </p:txBody>
      </p:sp>
      <p:grpSp>
        <p:nvGrpSpPr>
          <p:cNvPr id="17" name="Group 53"/>
          <p:cNvGrpSpPr/>
          <p:nvPr userDrawn="1"/>
        </p:nvGrpSpPr>
        <p:grpSpPr>
          <a:xfrm>
            <a:off x="19050" y="2330450"/>
            <a:ext cx="9115425" cy="358775"/>
            <a:chOff x="0" y="0"/>
            <a:chExt cx="1927" cy="226"/>
          </a:xfrm>
        </p:grpSpPr>
        <p:sp>
          <p:nvSpPr>
            <p:cNvPr id="18" name="Line 54"/>
            <p:cNvSpPr/>
            <p:nvPr/>
          </p:nvSpPr>
          <p:spPr>
            <a:xfrm>
              <a:off x="0" y="0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19" name="Line 55"/>
            <p:cNvSpPr/>
            <p:nvPr/>
          </p:nvSpPr>
          <p:spPr>
            <a:xfrm>
              <a:off x="0" y="72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0" name="Line 56"/>
            <p:cNvSpPr/>
            <p:nvPr/>
          </p:nvSpPr>
          <p:spPr>
            <a:xfrm>
              <a:off x="0" y="148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21" name="Line 57"/>
            <p:cNvSpPr/>
            <p:nvPr/>
          </p:nvSpPr>
          <p:spPr>
            <a:xfrm>
              <a:off x="0" y="226"/>
              <a:ext cx="1927" cy="0"/>
            </a:xfrm>
            <a:prstGeom prst="line">
              <a:avLst/>
            </a:prstGeom>
            <a:ln w="19050" cap="rnd" cmpd="sng">
              <a:solidFill>
                <a:schemeClr val="bg1"/>
              </a:solidFill>
              <a:prstDash val="sysDot"/>
              <a:headEnd type="none" w="med" len="med"/>
              <a:tailEnd type="none" w="med" len="med"/>
            </a:ln>
          </p:spPr>
        </p:sp>
      </p:grpSp>
      <p:pic>
        <p:nvPicPr>
          <p:cNvPr id="22" name="图片 21" descr="timg (1)"/>
          <p:cNvPicPr>
            <a:picLocks noChangeAspect="1"/>
          </p:cNvPicPr>
          <p:nvPr userDrawn="1"/>
        </p:nvPicPr>
        <p:blipFill>
          <a:blip r:embed="rId2"/>
          <a:srcRect t="-1392" r="26943"/>
          <a:stretch>
            <a:fillRect/>
          </a:stretch>
        </p:blipFill>
        <p:spPr>
          <a:xfrm>
            <a:off x="0" y="-39370"/>
            <a:ext cx="3279140" cy="2820670"/>
          </a:xfrm>
          <a:prstGeom prst="rect">
            <a:avLst/>
          </a:prstGeom>
        </p:spPr>
      </p:pic>
      <p:pic>
        <p:nvPicPr>
          <p:cNvPr id="27" name="Picture 6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243263" y="0"/>
            <a:ext cx="3011487" cy="27813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4" name="组合 33"/>
          <p:cNvGrpSpPr/>
          <p:nvPr userDrawn="1"/>
        </p:nvGrpSpPr>
        <p:grpSpPr>
          <a:xfrm>
            <a:off x="3810" y="3756660"/>
            <a:ext cx="9131935" cy="775970"/>
            <a:chOff x="6" y="5916"/>
            <a:chExt cx="14381" cy="122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28" name="直接连接符 27"/>
            <p:cNvCxnSpPr/>
            <p:nvPr userDrawn="1"/>
          </p:nvCxnSpPr>
          <p:spPr>
            <a:xfrm>
              <a:off x="6" y="5916"/>
              <a:ext cx="4680" cy="0"/>
            </a:xfrm>
            <a:prstGeom prst="line">
              <a:avLst/>
            </a:prstGeom>
            <a:ln w="60325" cmpd="sng">
              <a:solidFill>
                <a:srgbClr val="00349E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 userDrawn="1"/>
          </p:nvCxnSpPr>
          <p:spPr>
            <a:xfrm flipV="1">
              <a:off x="4591" y="7090"/>
              <a:ext cx="9796" cy="11"/>
            </a:xfrm>
            <a:prstGeom prst="line">
              <a:avLst/>
            </a:prstGeom>
            <a:ln w="60325" cmpd="sng">
              <a:solidFill>
                <a:srgbClr val="00349E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 userDrawn="1"/>
          </p:nvCxnSpPr>
          <p:spPr>
            <a:xfrm>
              <a:off x="4633" y="5916"/>
              <a:ext cx="0" cy="1222"/>
            </a:xfrm>
            <a:prstGeom prst="line">
              <a:avLst/>
            </a:prstGeom>
            <a:ln w="603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3" name="图片 32" descr="cover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01065" y="2884805"/>
            <a:ext cx="1567815" cy="2091690"/>
          </a:xfrm>
          <a:prstGeom prst="rect">
            <a:avLst/>
          </a:prstGeom>
        </p:spPr>
      </p:pic>
      <p:sp>
        <p:nvSpPr>
          <p:cNvPr id="3" name="文本框 2"/>
          <p:cNvSpPr txBox="1"/>
          <p:nvPr userDrawn="1"/>
        </p:nvSpPr>
        <p:spPr>
          <a:xfrm>
            <a:off x="4211638" y="5044440"/>
            <a:ext cx="2296795" cy="368300"/>
          </a:xfrm>
          <a:prstGeom prst="rect">
            <a:avLst/>
          </a:prstGeom>
          <a:noFill/>
          <a:effectLst>
            <a:outerShdw blurRad="50800" dist="12700" dir="5400000" algn="ctr" rotWithShape="0">
              <a:srgbClr val="000000">
                <a:alpha val="43000"/>
              </a:srgb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牟  琦  主编</a:t>
            </a: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98450" y="287338"/>
            <a:ext cx="6172200" cy="563562"/>
          </a:xfrm>
        </p:spPr>
        <p:txBody>
          <a:bodyPr/>
          <a:lstStyle>
            <a:lvl1pPr>
              <a:defRPr sz="28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6550" y="1353458"/>
            <a:ext cx="8229600" cy="426375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Wingdings" panose="05000000000000000000" charset="0"/>
              <a:buChar char="n"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Font typeface="Wingdings" panose="05000000000000000000" charset="0"/>
              <a:buChar char="p"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>
              <a:buNone/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60163"/>
            <a:ext cx="8229600" cy="4263752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None/>
              <a:defRPr sz="2400" b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50000"/>
              </a:lnSpc>
              <a:buFont typeface="Wingdings" panose="05000000000000000000" charset="0"/>
              <a:buChar char="n"/>
              <a:defRPr sz="20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2pPr>
            <a:lvl3pPr>
              <a:lnSpc>
                <a:spcPct val="150000"/>
              </a:lnSpc>
              <a:buFont typeface="Wingdings" panose="05000000000000000000" charset="0"/>
              <a:buChar char="p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3pPr>
            <a:lvl4pPr>
              <a:lnSpc>
                <a:spcPct val="150000"/>
              </a:lnSpc>
              <a:defRPr sz="16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4pPr>
            <a:lvl5pPr marL="1828800" indent="0">
              <a:buNone/>
              <a:defRPr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-1905" y="927100"/>
            <a:ext cx="5250180" cy="575945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448280" y="990630"/>
            <a:ext cx="5832475" cy="576263"/>
          </a:xfrm>
          <a:prstGeom prst="rect">
            <a:avLst/>
          </a:prstGeom>
        </p:spPr>
        <p:txBody>
          <a:bodyPr/>
          <a:lstStyle>
            <a:lvl1pPr>
              <a:buNone/>
              <a:defRPr sz="2400" b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buNone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 hasCustomPrompt="1"/>
          </p:nvPr>
        </p:nvSpPr>
        <p:spPr>
          <a:xfrm>
            <a:off x="298450" y="287338"/>
            <a:ext cx="6172200" cy="563562"/>
          </a:xfrm>
        </p:spPr>
        <p:txBody>
          <a:bodyPr/>
          <a:lstStyle>
            <a:lvl1pPr>
              <a:defRPr sz="2800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>
                <a:cs typeface="微软雅黑" panose="020B0503020204020204" pitchFamily="34" charset="-122"/>
              </a:rPr>
              <a:t>4</a:t>
            </a:r>
            <a:r>
              <a:rPr lang="zh-CN" altLang="en-US" dirty="0">
                <a:cs typeface="微软雅黑" panose="020B0503020204020204" pitchFamily="34" charset="-122"/>
              </a:rPr>
              <a:t>  寻址方式与指令系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" name="Rectangle 16"/>
          <p:cNvSpPr>
            <a:spLocks noChangeArrowheads="1"/>
          </p:cNvSpPr>
          <p:nvPr userDrawn="1"/>
        </p:nvSpPr>
        <p:spPr bwMode="gray">
          <a:xfrm>
            <a:off x="0" y="0"/>
            <a:ext cx="9144000" cy="92646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5"/>
          <a:srcRect r="24178"/>
          <a:stretch>
            <a:fillRect/>
          </a:stretch>
        </p:blipFill>
        <p:spPr>
          <a:xfrm>
            <a:off x="6626860" y="3810"/>
            <a:ext cx="1255395" cy="92138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6"/>
          <a:srcRect r="14300"/>
          <a:stretch>
            <a:fillRect/>
          </a:stretch>
        </p:blipFill>
        <p:spPr>
          <a:xfrm flipH="1">
            <a:off x="7882255" y="3810"/>
            <a:ext cx="1261745" cy="92202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 userDrawn="1"/>
        </p:nvPicPr>
        <p:blipFill>
          <a:blip r:embed="rId7"/>
          <a:srcRect r="10675"/>
          <a:stretch>
            <a:fillRect/>
          </a:stretch>
        </p:blipFill>
        <p:spPr>
          <a:xfrm flipH="1">
            <a:off x="5233670" y="3810"/>
            <a:ext cx="1393190" cy="922655"/>
          </a:xfrm>
          <a:prstGeom prst="rect">
            <a:avLst/>
          </a:prstGeom>
        </p:spPr>
      </p:pic>
      <p:sp>
        <p:nvSpPr>
          <p:cNvPr id="3089" name="Rectangle 17"/>
          <p:cNvSpPr>
            <a:spLocks noChangeArrowheads="1"/>
          </p:cNvSpPr>
          <p:nvPr userDrawn="1"/>
        </p:nvSpPr>
        <p:spPr bwMode="gray">
          <a:xfrm>
            <a:off x="0" y="6616065"/>
            <a:ext cx="9144000" cy="23812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文本框 21"/>
          <p:cNvSpPr txBox="1"/>
          <p:nvPr userDrawn="1"/>
        </p:nvSpPr>
        <p:spPr>
          <a:xfrm>
            <a:off x="3808730" y="6581775"/>
            <a:ext cx="15259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华大学出版社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幼圆" pitchFamily="49" charset="-122"/>
          <a:ea typeface="幼圆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.emf"/><Relationship Id="rId18" Type="http://schemas.openxmlformats.org/officeDocument/2006/relationships/oleObject" Target="../embeddings/oleObject13.bin"/><Relationship Id="rId26" Type="http://schemas.openxmlformats.org/officeDocument/2006/relationships/oleObject" Target="../embeddings/oleObject17.bin"/><Relationship Id="rId3" Type="http://schemas.openxmlformats.org/officeDocument/2006/relationships/image" Target="../media/image17.emf"/><Relationship Id="rId21" Type="http://schemas.openxmlformats.org/officeDocument/2006/relationships/image" Target="../media/image26.emf"/><Relationship Id="rId7" Type="http://schemas.openxmlformats.org/officeDocument/2006/relationships/image" Target="../media/image19.emf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24.emf"/><Relationship Id="rId25" Type="http://schemas.openxmlformats.org/officeDocument/2006/relationships/image" Target="../media/image28.emf"/><Relationship Id="rId33" Type="http://schemas.openxmlformats.org/officeDocument/2006/relationships/image" Target="../media/image32.emf"/><Relationship Id="rId2" Type="http://schemas.openxmlformats.org/officeDocument/2006/relationships/oleObject" Target="../embeddings/oleObject5.bin"/><Relationship Id="rId16" Type="http://schemas.openxmlformats.org/officeDocument/2006/relationships/oleObject" Target="../embeddings/oleObject12.bin"/><Relationship Id="rId20" Type="http://schemas.openxmlformats.org/officeDocument/2006/relationships/oleObject" Target="../embeddings/oleObject14.bin"/><Relationship Id="rId29" Type="http://schemas.openxmlformats.org/officeDocument/2006/relationships/image" Target="../media/image30.emf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1.emf"/><Relationship Id="rId24" Type="http://schemas.openxmlformats.org/officeDocument/2006/relationships/oleObject" Target="../embeddings/oleObject16.bin"/><Relationship Id="rId32" Type="http://schemas.openxmlformats.org/officeDocument/2006/relationships/oleObject" Target="../embeddings/oleObject20.bin"/><Relationship Id="rId5" Type="http://schemas.openxmlformats.org/officeDocument/2006/relationships/image" Target="../media/image18.emf"/><Relationship Id="rId15" Type="http://schemas.openxmlformats.org/officeDocument/2006/relationships/image" Target="../media/image23.emf"/><Relationship Id="rId23" Type="http://schemas.openxmlformats.org/officeDocument/2006/relationships/image" Target="../media/image27.emf"/><Relationship Id="rId28" Type="http://schemas.openxmlformats.org/officeDocument/2006/relationships/oleObject" Target="../embeddings/oleObject18.bin"/><Relationship Id="rId10" Type="http://schemas.openxmlformats.org/officeDocument/2006/relationships/oleObject" Target="../embeddings/oleObject9.bin"/><Relationship Id="rId19" Type="http://schemas.openxmlformats.org/officeDocument/2006/relationships/image" Target="../media/image25.emf"/><Relationship Id="rId31" Type="http://schemas.openxmlformats.org/officeDocument/2006/relationships/image" Target="../media/image31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0.emf"/><Relationship Id="rId14" Type="http://schemas.openxmlformats.org/officeDocument/2006/relationships/oleObject" Target="../embeddings/oleObject11.bin"/><Relationship Id="rId22" Type="http://schemas.openxmlformats.org/officeDocument/2006/relationships/oleObject" Target="../embeddings/oleObject15.bin"/><Relationship Id="rId27" Type="http://schemas.openxmlformats.org/officeDocument/2006/relationships/image" Target="../media/image29.emf"/><Relationship Id="rId30" Type="http://schemas.openxmlformats.org/officeDocument/2006/relationships/oleObject" Target="../embeddings/oleObject19.bin"/><Relationship Id="rId8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5.png"/><Relationship Id="rId12" Type="http://schemas.openxmlformats.org/officeDocument/2006/relationships/oleObject" Target="../embeddings/oleObject26.bin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7.wmf"/><Relationship Id="rId5" Type="http://schemas.openxmlformats.org/officeDocument/2006/relationships/image" Target="../media/image34.png"/><Relationship Id="rId15" Type="http://schemas.openxmlformats.org/officeDocument/2006/relationships/image" Target="../media/image39.png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6.png"/><Relationship Id="rId14" Type="http://schemas.openxmlformats.org/officeDocument/2006/relationships/oleObject" Target="../embeddings/oleObject27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78877" y="1740570"/>
            <a:ext cx="4982252" cy="320278"/>
          </a:xfrm>
        </p:spPr>
        <p:txBody>
          <a:bodyPr wrap="square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000" i="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sz="2000" i="0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寻址：</a:t>
            </a:r>
            <a:r>
              <a:rPr lang="zh-CN" altLang="zh-CN" sz="2400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（</a:t>
            </a:r>
            <a:r>
              <a:rPr lang="en-US" altLang="zh-CN" sz="2400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Arial" panose="020B0604020202020204" pitchFamily="34" charset="0"/>
              </a:rPr>
              <a:t>Register </a:t>
            </a:r>
            <a:r>
              <a:rPr lang="en-US" altLang="zh-CN" sz="2400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ddressing</a:t>
            </a:r>
            <a:r>
              <a:rPr lang="zh-CN" altLang="zh-CN" sz="2400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000" i="0" kern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514475" y="2422283"/>
            <a:ext cx="611505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57175" indent="-257175" algn="just" eaLnBrk="1" hangingPunct="1">
              <a:spcBef>
                <a:spcPct val="20000"/>
              </a:spcBef>
              <a:buBlip>
                <a:blip r:embed="rId2"/>
              </a:buBlip>
            </a:pPr>
            <a:r>
              <a:rPr kumimoji="0" lang="zh-CN" altLang="en-US" sz="2000" b="0" dirty="0">
                <a:solidFill>
                  <a:srgbClr val="333399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存放在</a:t>
            </a:r>
            <a:r>
              <a:rPr kumimoji="0" lang="en-US" altLang="zh-CN" sz="2000" b="0" dirty="0">
                <a:solidFill>
                  <a:srgbClr val="333399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000" b="0" dirty="0">
                <a:solidFill>
                  <a:srgbClr val="333399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部寄存器</a:t>
            </a:r>
            <a:r>
              <a:rPr kumimoji="0" lang="en-US" altLang="zh-CN" sz="2000" b="0" dirty="0">
                <a:solidFill>
                  <a:srgbClr val="333399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</a:t>
            </a:r>
            <a:r>
              <a:rPr kumimoji="0" lang="zh-CN" altLang="en-US" sz="2000" b="0" dirty="0">
                <a:solidFill>
                  <a:srgbClr val="333399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</a:p>
          <a:p>
            <a:pPr lvl="1" algn="just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</a:pP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寄存器</a:t>
            </a:r>
            <a:r>
              <a:rPr kumimoji="0" lang="en-US" altLang="zh-CN" sz="20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8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lvl="1" algn="just"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H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H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L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H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L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H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L</a:t>
            </a:r>
          </a:p>
          <a:p>
            <a:pPr lvl="1" algn="just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</a:pP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寄存器</a:t>
            </a:r>
            <a:r>
              <a:rPr kumimoji="0" lang="en-US" altLang="zh-CN" sz="20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16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lvl="1" algn="just"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</a:p>
          <a:p>
            <a:pPr lvl="1" algn="just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</a:pP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个段寄存器</a:t>
            </a:r>
            <a:r>
              <a:rPr kumimoji="0" lang="en-US" altLang="zh-CN" sz="20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eg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lvl="1" algn="just"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0" lang="zh-CN" altLang="en-US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</a:t>
            </a:r>
          </a:p>
          <a:p>
            <a:pPr marL="257175" indent="-257175" algn="just" eaLnBrk="1" hangingPunct="1">
              <a:spcBef>
                <a:spcPct val="20000"/>
              </a:spcBef>
              <a:buBlip>
                <a:blip r:embed="rId2"/>
              </a:buBlip>
            </a:pPr>
            <a:r>
              <a:rPr kumimoji="0" lang="zh-CN" altLang="en-US" sz="2000" b="0" dirty="0">
                <a:solidFill>
                  <a:srgbClr val="333399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名表示其内容（操作数）</a:t>
            </a:r>
            <a:endParaRPr lang="zh-CN" altLang="en-US" sz="20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68312" y="962811"/>
            <a:ext cx="5832475" cy="576263"/>
          </a:xfrm>
        </p:spPr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/>
              <a:t>例 题 解 析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446146" y="1874685"/>
            <a:ext cx="6092687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 B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与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相减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会产生溢出吗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? 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溢出则转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VERFLOW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1446144" y="2972566"/>
            <a:ext cx="441297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小于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转去执行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_SMA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446142" y="3931950"/>
            <a:ext cx="4365298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6) 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低于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转去执行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_SMA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0" y="2363796"/>
            <a:ext cx="251460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	BX,AX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	OVERFLOW</a:t>
            </a:r>
          </a:p>
        </p:txBody>
      </p:sp>
      <p:sp>
        <p:nvSpPr>
          <p:cNvPr id="9" name="矩形 8"/>
          <p:cNvSpPr/>
          <p:nvPr/>
        </p:nvSpPr>
        <p:spPr>
          <a:xfrm>
            <a:off x="2286000" y="3396676"/>
            <a:ext cx="251460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BX,AX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L	EQ_SMA</a:t>
            </a:r>
          </a:p>
        </p:txBody>
      </p:sp>
      <p:sp>
        <p:nvSpPr>
          <p:cNvPr id="10" name="矩形 9"/>
          <p:cNvSpPr/>
          <p:nvPr/>
        </p:nvSpPr>
        <p:spPr>
          <a:xfrm>
            <a:off x="2286000" y="4336182"/>
            <a:ext cx="251460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nl-NL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DX,CX</a:t>
            </a:r>
          </a:p>
          <a:p>
            <a:r>
              <a:rPr lang="nl-NL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B	EQ_SM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 bldLvl="0" animBg="1"/>
      <p:bldP spid="9" grpId="0" bldLvl="0" animBg="1"/>
      <p:bldP spid="10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317729" y="3528017"/>
            <a:ext cx="7333782" cy="2977738"/>
          </a:xfrm>
          <a:prstGeom prst="rect">
            <a:avLst/>
          </a:prstGeom>
          <a:solidFill>
            <a:schemeClr val="accent6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▲ 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由于操作数在寄存器中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指令执行时，操作就在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en-US" altLang="zh-CN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部进行，不需要访问</a:t>
            </a:r>
          </a:p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存储器来取得操作数，因而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执行速度快</a:t>
            </a: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0" dirty="0">
              <a:solidFill>
                <a:srgbClr val="0066FF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符号比内存地址短，汇编后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机器码长度最短</a:t>
            </a: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寻址方式既可用于</a:t>
            </a:r>
            <a:r>
              <a:rPr lang="en-US" altLang="zh-CN" sz="15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也可用于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还可以两者都用寄存器寻址。</a:t>
            </a:r>
            <a:endParaRPr lang="en-US" altLang="zh-CN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当指令中的 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均为寄存器时， 必须采用同样长度的寄存器；</a:t>
            </a:r>
          </a:p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操作数不能同时为段寄存器；</a:t>
            </a:r>
          </a:p>
          <a:p>
            <a:pPr algn="just"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目的操作数不能是代码段寄存器。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46603" y="1893748"/>
            <a:ext cx="733378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 MOV   CL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L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（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L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50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MOV   AX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（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1234H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目的、源操作数采用寄存器寻址</a:t>
            </a:r>
          </a:p>
        </p:txBody>
      </p:sp>
      <p:grpSp>
        <p:nvGrpSpPr>
          <p:cNvPr id="7" name="Group 38"/>
          <p:cNvGrpSpPr/>
          <p:nvPr/>
        </p:nvGrpSpPr>
        <p:grpSpPr bwMode="auto">
          <a:xfrm>
            <a:off x="1995493" y="2429556"/>
            <a:ext cx="573881" cy="348853"/>
            <a:chOff x="1411" y="2239"/>
            <a:chExt cx="482" cy="293"/>
          </a:xfrm>
        </p:grpSpPr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1411" y="2350"/>
              <a:ext cx="482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1578" y="2390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50H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1595" y="2239"/>
              <a:ext cx="15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DL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1" name="Group 39"/>
          <p:cNvGrpSpPr/>
          <p:nvPr/>
        </p:nvGrpSpPr>
        <p:grpSpPr bwMode="auto">
          <a:xfrm>
            <a:off x="1204916" y="2429555"/>
            <a:ext cx="575072" cy="348853"/>
            <a:chOff x="747" y="2239"/>
            <a:chExt cx="483" cy="293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747" y="2350"/>
              <a:ext cx="483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934" y="2239"/>
              <a:ext cx="1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CL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4" name="Group 47"/>
          <p:cNvGrpSpPr/>
          <p:nvPr/>
        </p:nvGrpSpPr>
        <p:grpSpPr bwMode="auto">
          <a:xfrm>
            <a:off x="1475190" y="2741499"/>
            <a:ext cx="808435" cy="253603"/>
            <a:chOff x="974" y="2501"/>
            <a:chExt cx="679" cy="213"/>
          </a:xfrm>
        </p:grpSpPr>
        <p:sp>
          <p:nvSpPr>
            <p:cNvPr id="15" name="Freeform 18"/>
            <p:cNvSpPr/>
            <p:nvPr/>
          </p:nvSpPr>
          <p:spPr bwMode="auto">
            <a:xfrm>
              <a:off x="974" y="2532"/>
              <a:ext cx="29" cy="78"/>
            </a:xfrm>
            <a:custGeom>
              <a:avLst/>
              <a:gdLst>
                <a:gd name="T0" fmla="*/ 0 w 115"/>
                <a:gd name="T1" fmla="*/ 314 h 314"/>
                <a:gd name="T2" fmla="*/ 58 w 115"/>
                <a:gd name="T3" fmla="*/ 258 h 314"/>
                <a:gd name="T4" fmla="*/ 115 w 115"/>
                <a:gd name="T5" fmla="*/ 314 h 314"/>
                <a:gd name="T6" fmla="*/ 58 w 115"/>
                <a:gd name="T7" fmla="*/ 0 h 314"/>
                <a:gd name="T8" fmla="*/ 0 w 115"/>
                <a:gd name="T9" fmla="*/ 314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"/>
                <a:gd name="T16" fmla="*/ 0 h 314"/>
                <a:gd name="T17" fmla="*/ 115 w 115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" h="314">
                  <a:moveTo>
                    <a:pt x="0" y="314"/>
                  </a:moveTo>
                  <a:lnTo>
                    <a:pt x="58" y="258"/>
                  </a:lnTo>
                  <a:lnTo>
                    <a:pt x="115" y="314"/>
                  </a:lnTo>
                  <a:lnTo>
                    <a:pt x="58" y="0"/>
                  </a:lnTo>
                  <a:lnTo>
                    <a:pt x="0" y="314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" name="Group 46"/>
            <p:cNvGrpSpPr/>
            <p:nvPr/>
          </p:nvGrpSpPr>
          <p:grpSpPr bwMode="auto">
            <a:xfrm>
              <a:off x="989" y="2501"/>
              <a:ext cx="664" cy="213"/>
              <a:chOff x="989" y="2501"/>
              <a:chExt cx="664" cy="213"/>
            </a:xfrm>
          </p:grpSpPr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>
                <a:off x="1652" y="2501"/>
                <a:ext cx="1" cy="21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 flipV="1">
                <a:off x="989" y="2532"/>
                <a:ext cx="1" cy="18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flipH="1">
                <a:off x="989" y="2713"/>
                <a:ext cx="663" cy="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" name="Group 37"/>
          <p:cNvGrpSpPr/>
          <p:nvPr/>
        </p:nvGrpSpPr>
        <p:grpSpPr bwMode="auto">
          <a:xfrm>
            <a:off x="2856312" y="2429555"/>
            <a:ext cx="1148954" cy="348853"/>
            <a:chOff x="2134" y="2239"/>
            <a:chExt cx="965" cy="293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134" y="2350"/>
              <a:ext cx="483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617" y="2350"/>
              <a:ext cx="482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2555" y="2239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AX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4" name="Group 36"/>
          <p:cNvGrpSpPr/>
          <p:nvPr/>
        </p:nvGrpSpPr>
        <p:grpSpPr bwMode="auto">
          <a:xfrm>
            <a:off x="4220769" y="2429556"/>
            <a:ext cx="1148954" cy="348853"/>
            <a:chOff x="3280" y="2239"/>
            <a:chExt cx="965" cy="293"/>
          </a:xfrm>
        </p:grpSpPr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3280" y="2350"/>
              <a:ext cx="482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3447" y="2390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12H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762" y="2350"/>
              <a:ext cx="483" cy="18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0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3930" y="2390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34H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03" y="2239"/>
              <a:ext cx="1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 b="0">
                  <a:solidFill>
                    <a:srgbClr val="000000"/>
                  </a:solidFill>
                </a:rPr>
                <a:t>BX</a:t>
              </a:r>
              <a:endParaRPr lang="en-US" altLang="zh-CN" sz="2400" b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0" name="Group 41"/>
          <p:cNvGrpSpPr/>
          <p:nvPr/>
        </p:nvGrpSpPr>
        <p:grpSpPr bwMode="auto">
          <a:xfrm>
            <a:off x="3126587" y="2741499"/>
            <a:ext cx="1382315" cy="253603"/>
            <a:chOff x="2361" y="2501"/>
            <a:chExt cx="1161" cy="213"/>
          </a:xfrm>
        </p:grpSpPr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3521" y="2501"/>
              <a:ext cx="1" cy="21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 flipV="1">
              <a:off x="2375" y="2532"/>
              <a:ext cx="1" cy="18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0"/>
            <p:cNvSpPr/>
            <p:nvPr/>
          </p:nvSpPr>
          <p:spPr bwMode="auto">
            <a:xfrm>
              <a:off x="2361" y="2532"/>
              <a:ext cx="29" cy="78"/>
            </a:xfrm>
            <a:custGeom>
              <a:avLst/>
              <a:gdLst>
                <a:gd name="T0" fmla="*/ 0 w 115"/>
                <a:gd name="T1" fmla="*/ 314 h 314"/>
                <a:gd name="T2" fmla="*/ 58 w 115"/>
                <a:gd name="T3" fmla="*/ 258 h 314"/>
                <a:gd name="T4" fmla="*/ 115 w 115"/>
                <a:gd name="T5" fmla="*/ 314 h 314"/>
                <a:gd name="T6" fmla="*/ 58 w 115"/>
                <a:gd name="T7" fmla="*/ 0 h 314"/>
                <a:gd name="T8" fmla="*/ 0 w 115"/>
                <a:gd name="T9" fmla="*/ 314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"/>
                <a:gd name="T16" fmla="*/ 0 h 314"/>
                <a:gd name="T17" fmla="*/ 115 w 115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" h="314">
                  <a:moveTo>
                    <a:pt x="0" y="314"/>
                  </a:moveTo>
                  <a:lnTo>
                    <a:pt x="58" y="258"/>
                  </a:lnTo>
                  <a:lnTo>
                    <a:pt x="115" y="314"/>
                  </a:lnTo>
                  <a:lnTo>
                    <a:pt x="58" y="0"/>
                  </a:lnTo>
                  <a:lnTo>
                    <a:pt x="0" y="314"/>
                  </a:lnTo>
                  <a:close/>
                </a:path>
              </a:pathLst>
            </a:custGeom>
            <a:solidFill>
              <a:srgbClr val="FF0000"/>
            </a:solidFill>
            <a:ln w="2540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 flipH="1">
              <a:off x="2375" y="2713"/>
              <a:ext cx="1146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5" name="Group 40"/>
          <p:cNvGrpSpPr/>
          <p:nvPr/>
        </p:nvGrpSpPr>
        <p:grpSpPr bwMode="auto">
          <a:xfrm>
            <a:off x="3700468" y="2741499"/>
            <a:ext cx="1382315" cy="326231"/>
            <a:chOff x="2843" y="2501"/>
            <a:chExt cx="1161" cy="274"/>
          </a:xfrm>
        </p:grpSpPr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4003" y="2501"/>
              <a:ext cx="1" cy="27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 flipH="1">
              <a:off x="2858" y="2774"/>
              <a:ext cx="1145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 flipV="1">
              <a:off x="2858" y="2532"/>
              <a:ext cx="1" cy="24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5"/>
            <p:cNvSpPr/>
            <p:nvPr/>
          </p:nvSpPr>
          <p:spPr bwMode="auto">
            <a:xfrm>
              <a:off x="2843" y="2532"/>
              <a:ext cx="29" cy="78"/>
            </a:xfrm>
            <a:custGeom>
              <a:avLst/>
              <a:gdLst>
                <a:gd name="T0" fmla="*/ 0 w 114"/>
                <a:gd name="T1" fmla="*/ 314 h 314"/>
                <a:gd name="T2" fmla="*/ 57 w 114"/>
                <a:gd name="T3" fmla="*/ 258 h 314"/>
                <a:gd name="T4" fmla="*/ 114 w 114"/>
                <a:gd name="T5" fmla="*/ 314 h 314"/>
                <a:gd name="T6" fmla="*/ 57 w 114"/>
                <a:gd name="T7" fmla="*/ 0 h 314"/>
                <a:gd name="T8" fmla="*/ 0 w 114"/>
                <a:gd name="T9" fmla="*/ 314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4"/>
                <a:gd name="T16" fmla="*/ 0 h 314"/>
                <a:gd name="T17" fmla="*/ 114 w 114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4" h="314">
                  <a:moveTo>
                    <a:pt x="0" y="314"/>
                  </a:moveTo>
                  <a:lnTo>
                    <a:pt x="57" y="258"/>
                  </a:lnTo>
                  <a:lnTo>
                    <a:pt x="114" y="314"/>
                  </a:lnTo>
                  <a:lnTo>
                    <a:pt x="57" y="0"/>
                  </a:lnTo>
                  <a:lnTo>
                    <a:pt x="0" y="314"/>
                  </a:lnTo>
                  <a:close/>
                </a:path>
              </a:pathLst>
            </a:custGeom>
            <a:solidFill>
              <a:srgbClr val="FF0000"/>
            </a:solidFill>
            <a:ln w="2540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2" name="Text Box 45"/>
          <p:cNvSpPr txBox="1">
            <a:spLocks noChangeArrowheads="1"/>
          </p:cNvSpPr>
          <p:nvPr/>
        </p:nvSpPr>
        <p:spPr bwMode="auto">
          <a:xfrm>
            <a:off x="538009" y="3480802"/>
            <a:ext cx="877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4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06128" y="1690938"/>
            <a:ext cx="4123719" cy="321317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>
              <a:buClr>
                <a:schemeClr val="hlink"/>
              </a:buClr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器寻址（</a:t>
            </a:r>
            <a:r>
              <a:rPr lang="zh-CN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mory</a:t>
            </a:r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ddressing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87921" y="2188544"/>
            <a:ext cx="4692317" cy="2399503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  <a:buClr>
                <a:schemeClr val="tx1"/>
              </a:buClr>
              <a:buFont typeface="Wingdings" panose="05000000000000000000" pitchFamily="2" charset="2"/>
              <a:buChar char="u"/>
              <a:defRPr/>
            </a:pPr>
            <a:r>
              <a:rPr lang="zh-CN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存放在存储器中，</a:t>
            </a:r>
            <a:r>
              <a:rPr lang="zh-CN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取出指令后，为了获得操作数（对于源操作数）或操作数的存放地址（对于目的操作数）还要再次访问存储器。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  <a:buClr>
                <a:schemeClr val="tx1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指令中以</a:t>
            </a:r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逻辑地址（有效地址</a:t>
            </a:r>
            <a:r>
              <a:rPr lang="zh-CN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操作数存放的位置，可能存放在存储器的任意一个逻辑段中，</a:t>
            </a:r>
            <a:r>
              <a:rPr 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PU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必须计算出操作数的</a:t>
            </a:r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物理地址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才能完成存储单元的读、写。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  <a:buClr>
                <a:schemeClr val="tx1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存储器寻址既可用于源操作数，也可用于目的操作数，但</a:t>
            </a:r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两者不能同时使用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  <a:buClr>
                <a:schemeClr val="tx1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用方括号对</a:t>
            </a:r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］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存储器寻址。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451872" y="2293445"/>
            <a:ext cx="3284015" cy="131369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  <a:buClr>
                <a:srgbClr val="7030A0"/>
              </a:buClr>
              <a:buFont typeface="Wingdings" panose="05000000000000000000" pitchFamily="2" charset="2"/>
              <a:buChar char="n"/>
              <a:defRPr/>
            </a:pP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逻辑地址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地址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偏移地址</a:t>
            </a: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  <a:p>
            <a:pPr algn="just">
              <a:lnSpc>
                <a:spcPct val="115000"/>
              </a:lnSpc>
              <a:spcBef>
                <a:spcPct val="15000"/>
              </a:spcBef>
              <a:buClr>
                <a:srgbClr val="7030A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物理地址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PA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段地址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偏移地址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  <a:buClr>
                <a:srgbClr val="7030A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效地址</a:t>
            </a:r>
            <a:r>
              <a:rPr lang="zh-CN" altLang="zh-CN" sz="16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偏移地址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693843" y="3677818"/>
          <a:ext cx="21812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77035" imgH="457200" progId="Equation.3">
                  <p:embed/>
                </p:oleObj>
              </mc:Choice>
              <mc:Fallback>
                <p:oleObj r:id="rId2" imgW="1677035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3843" y="3677818"/>
                        <a:ext cx="218122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32841" y="4770478"/>
            <a:ext cx="6515423" cy="131369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  <a:buClr>
                <a:schemeClr val="tx1"/>
              </a:buClr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器操作数具有三个属性：</a:t>
            </a:r>
          </a:p>
          <a:p>
            <a:pPr>
              <a:lnSpc>
                <a:spcPct val="115000"/>
              </a:lnSpc>
              <a:spcBef>
                <a:spcPct val="15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段  地  址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所在的逻辑段的段地址。</a:t>
            </a:r>
          </a:p>
          <a:p>
            <a:pPr>
              <a:lnSpc>
                <a:spcPct val="115000"/>
              </a:lnSpc>
              <a:spcBef>
                <a:spcPct val="15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偏移地址：</a:t>
            </a: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对段地址的偏移量。</a:t>
            </a:r>
          </a:p>
          <a:p>
            <a:pPr>
              <a:lnSpc>
                <a:spcPct val="115000"/>
              </a:lnSpc>
              <a:spcBef>
                <a:spcPct val="15000"/>
              </a:spcBef>
              <a:buClr>
                <a:srgbClr val="FFC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solidFill>
                  <a:srgbClr val="66003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类型：</a:t>
            </a: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是一个字节</a:t>
            </a:r>
            <a:r>
              <a:rPr lang="zh-CN" altLang="zh-CN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，用</a:t>
            </a:r>
            <a:r>
              <a:rPr lang="zh-CN" altLang="zh-CN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 PTR/WORD PTR</a:t>
            </a: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区分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5306890" y="4498056"/>
            <a:ext cx="2484834" cy="700088"/>
          </a:xfrm>
          <a:prstGeom prst="wedgeRoundRectCallout">
            <a:avLst>
              <a:gd name="adj1" fmla="val -7833"/>
              <a:gd name="adj2" fmla="val -89389"/>
              <a:gd name="adj3" fmla="val 16667"/>
            </a:avLst>
          </a:prstGeom>
          <a:solidFill>
            <a:schemeClr val="bg2"/>
          </a:solidFill>
          <a:ln>
            <a:solidFill>
              <a:schemeClr val="accent2"/>
            </a:solidFill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基址寄存器中的内容，常用来指向数据段中数组或字符串的首地址</a:t>
            </a: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5909346" y="4496865"/>
            <a:ext cx="2484834" cy="701279"/>
          </a:xfrm>
          <a:prstGeom prst="wedgeRoundRectCallout">
            <a:avLst>
              <a:gd name="adj1" fmla="val -7833"/>
              <a:gd name="adj2" fmla="val -89389"/>
              <a:gd name="adj3" fmla="val 16667"/>
            </a:avLst>
          </a:prstGeom>
          <a:solidFill>
            <a:schemeClr val="bg2"/>
          </a:solidFill>
          <a:ln>
            <a:solidFill>
              <a:schemeClr val="accent2"/>
            </a:solidFill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变址寄存器中的内容，常用来访问数组中的某个元素或字符串中的某个字符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6503470" y="4429002"/>
            <a:ext cx="2484835" cy="701278"/>
          </a:xfrm>
          <a:prstGeom prst="wedgeRoundRectCallout">
            <a:avLst>
              <a:gd name="adj1" fmla="val -7833"/>
              <a:gd name="adj2" fmla="val -89389"/>
              <a:gd name="adj3" fmla="val 16667"/>
            </a:avLst>
          </a:prstGeom>
          <a:solidFill>
            <a:schemeClr val="bg2"/>
          </a:solidFill>
          <a:ln>
            <a:solidFill>
              <a:schemeClr val="accent2"/>
            </a:solidFill>
          </a:ln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放在指令中的一个</a:t>
            </a: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、</a:t>
            </a: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14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的数，但它不是立即数，而是一个地址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5300676" y="3246097"/>
            <a:ext cx="3435211" cy="584775"/>
          </a:xfrm>
          <a:prstGeom prst="rect">
            <a:avLst/>
          </a:prstGeom>
          <a:solidFill>
            <a:schemeClr val="bg2"/>
          </a:solidFill>
          <a:ln>
            <a:solidFill>
              <a:schemeClr val="accent2"/>
            </a:solidFill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指令中，不允许使用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AX</a:t>
            </a:r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、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CX</a:t>
            </a:r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、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DX </a:t>
            </a:r>
            <a:r>
              <a:rPr kumimoji="1"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等作偏移地址 </a:t>
            </a: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10"/>
                                        </p:tgtEl>
                                      </p:cBhvr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11"/>
                                        </p:tgtEl>
                                      </p:cBhvr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0" dur="1" fill="hold"/>
                                        <p:tgtEl>
                                          <p:spTgt spid="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uiExpand="1" build="p" autoUpdateAnimBg="0"/>
      <p:bldP spid="7" grpId="0" bldLvl="0" autoUpdateAnimBg="0"/>
      <p:bldP spid="9" grpId="0" bldLvl="0" autoUpdateAnimBg="0"/>
      <p:bldP spid="10" grpId="0" animBg="1"/>
      <p:bldP spid="11" grpId="0" animBg="1"/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298450" y="2714368"/>
          <a:ext cx="2346722" cy="120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04035" imgH="927100" progId="Equation.3">
                  <p:embed/>
                </p:oleObj>
              </mc:Choice>
              <mc:Fallback>
                <p:oleObj r:id="rId2" imgW="1804035" imgH="927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2714368"/>
                        <a:ext cx="2346722" cy="120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3131840" y="1706623"/>
          <a:ext cx="5347098" cy="4869180"/>
        </p:xfrm>
        <a:graphic>
          <a:graphicData uri="http://schemas.openxmlformats.org/drawingml/2006/table">
            <a:tbl>
              <a:tblPr/>
              <a:tblGrid>
                <a:gridCol w="1427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0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9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57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寻址方式</a:t>
                      </a:r>
                    </a:p>
                  </a:txBody>
                  <a:tcPr marL="68580" marR="68580" marT="34290" marB="342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有效地址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EA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默认的段寄存器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直接寻址（③）</a:t>
                      </a:r>
                    </a:p>
                  </a:txBody>
                  <a:tcPr marL="68580" marR="68580" marT="34290" marB="342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DISP]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0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寄存器间接寻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（①</a:t>
                      </a: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/②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34290" marB="342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X]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P]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S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7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SI]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7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DI]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75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基址寻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（①＋③）</a:t>
                      </a:r>
                    </a:p>
                  </a:txBody>
                  <a:tcPr marL="68580" marR="68580" marT="34290" marB="342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X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]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7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S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575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变址寻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（②＋③）</a:t>
                      </a:r>
                    </a:p>
                  </a:txBody>
                  <a:tcPr marL="68580" marR="68580" marT="34290" marB="342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SI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]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575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DI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]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02920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基址加变址寻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（①＋②＋③）</a:t>
                      </a:r>
                    </a:p>
                  </a:txBody>
                  <a:tcPr marL="68580" marR="68580" marT="34290" marB="342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X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（或无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0292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X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（或无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0292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（或无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S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50292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[B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＋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（或无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DISP</a:t>
                      </a: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a:t>SS</a:t>
                      </a:r>
                    </a:p>
                  </a:txBody>
                  <a:tcPr marL="68580" marR="68580" marT="34290" marB="3429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1260" y="1904092"/>
            <a:ext cx="8229600" cy="1478200"/>
          </a:xfrm>
        </p:spPr>
        <p:txBody>
          <a:bodyPr/>
          <a:lstStyle/>
          <a:p>
            <a:r>
              <a:rPr lang="zh-CN" altLang="en-US" b="1" dirty="0"/>
              <a:t>①直接寻址</a:t>
            </a:r>
            <a:endParaRPr lang="en-US" altLang="zh-CN" b="1" dirty="0"/>
          </a:p>
          <a:p>
            <a:pPr>
              <a:lnSpc>
                <a:spcPct val="125000"/>
              </a:lnSpc>
              <a:defRPr/>
            </a:pP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rPr>
              <a:t>有效地址EA在指令中</a:t>
            </a:r>
            <a:r>
              <a:rPr lang="zh-CN" altLang="zh-CN" sz="20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rPr>
              <a:t>直接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rPr>
              <a:t>给出，默认段是</a:t>
            </a:r>
            <a:r>
              <a:rPr lang="zh-CN" altLang="zh-CN" sz="20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rPr>
              <a:t>DS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rPr>
              <a:t>。</a:t>
            </a:r>
          </a:p>
          <a:p>
            <a:pPr>
              <a:lnSpc>
                <a:spcPct val="125000"/>
              </a:lnSpc>
              <a:defRPr/>
            </a:pPr>
            <a:r>
              <a:rPr lang="zh-CN" altLang="zh-CN" sz="20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A</a:t>
            </a:r>
            <a:r>
              <a:rPr lang="zh-CN" altLang="zh-CN" sz="2000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的偏移地址</a:t>
            </a:r>
          </a:p>
          <a:p>
            <a:pPr>
              <a:lnSpc>
                <a:spcPct val="125000"/>
              </a:lnSpc>
              <a:defRPr/>
            </a:pPr>
            <a:r>
              <a:rPr lang="zh-CN" altLang="zh-CN" sz="20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A：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DS）×16＋EA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2066925" y="3698410"/>
            <a:ext cx="5010150" cy="1322368"/>
            <a:chOff x="1599648" y="3724365"/>
            <a:chExt cx="6680200" cy="176315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104723" y="4070440"/>
              <a:ext cx="1670050" cy="417512"/>
            </a:xfrm>
            <a:prstGeom prst="rect">
              <a:avLst/>
            </a:prstGeom>
            <a:solidFill>
              <a:srgbClr val="FFFFFF"/>
            </a:solidFill>
            <a:ln w="2540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482548" y="4141877"/>
              <a:ext cx="9233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段地址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599648" y="5046752"/>
              <a:ext cx="1670050" cy="419100"/>
            </a:xfrm>
            <a:prstGeom prst="rect">
              <a:avLst/>
            </a:prstGeom>
            <a:solidFill>
              <a:srgbClr val="FFFFFF"/>
            </a:solidFill>
            <a:ln w="2540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891748" y="5118191"/>
              <a:ext cx="12311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偏移地址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6609798" y="5046752"/>
              <a:ext cx="1670050" cy="419100"/>
            </a:xfrm>
            <a:prstGeom prst="rect">
              <a:avLst/>
            </a:prstGeom>
            <a:solidFill>
              <a:srgbClr val="FFFFFF"/>
            </a:solidFill>
            <a:ln w="2540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7149548" y="5118191"/>
              <a:ext cx="9233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操作数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7149548" y="4700677"/>
              <a:ext cx="9233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</a:t>
              </a: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3269698" y="5256302"/>
              <a:ext cx="3340100" cy="1588"/>
            </a:xfrm>
            <a:prstGeom prst="line">
              <a:avLst/>
            </a:prstGeom>
            <a:noFill/>
            <a:ln w="2063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V="1">
              <a:off x="4939748" y="4487952"/>
              <a:ext cx="1588" cy="768350"/>
            </a:xfrm>
            <a:prstGeom prst="line">
              <a:avLst/>
            </a:prstGeom>
            <a:noFill/>
            <a:ln w="2063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未知"/>
            <p:cNvSpPr/>
            <p:nvPr/>
          </p:nvSpPr>
          <p:spPr bwMode="auto">
            <a:xfrm>
              <a:off x="4688923" y="5048340"/>
              <a:ext cx="501650" cy="417512"/>
            </a:xfrm>
            <a:custGeom>
              <a:avLst/>
              <a:gdLst>
                <a:gd name="T0" fmla="*/ 0 w 630"/>
                <a:gd name="T1" fmla="*/ 316 h 631"/>
                <a:gd name="T2" fmla="*/ 2 w 630"/>
                <a:gd name="T3" fmla="*/ 275 h 631"/>
                <a:gd name="T4" fmla="*/ 10 w 630"/>
                <a:gd name="T5" fmla="*/ 236 h 631"/>
                <a:gd name="T6" fmla="*/ 22 w 630"/>
                <a:gd name="T7" fmla="*/ 199 h 631"/>
                <a:gd name="T8" fmla="*/ 38 w 630"/>
                <a:gd name="T9" fmla="*/ 162 h 631"/>
                <a:gd name="T10" fmla="*/ 59 w 630"/>
                <a:gd name="T11" fmla="*/ 130 h 631"/>
                <a:gd name="T12" fmla="*/ 85 w 630"/>
                <a:gd name="T13" fmla="*/ 99 h 631"/>
                <a:gd name="T14" fmla="*/ 114 w 630"/>
                <a:gd name="T15" fmla="*/ 71 h 631"/>
                <a:gd name="T16" fmla="*/ 146 w 630"/>
                <a:gd name="T17" fmla="*/ 48 h 631"/>
                <a:gd name="T18" fmla="*/ 181 w 630"/>
                <a:gd name="T19" fmla="*/ 28 h 631"/>
                <a:gd name="T20" fmla="*/ 217 w 630"/>
                <a:gd name="T21" fmla="*/ 14 h 631"/>
                <a:gd name="T22" fmla="*/ 256 w 630"/>
                <a:gd name="T23" fmla="*/ 5 h 631"/>
                <a:gd name="T24" fmla="*/ 295 w 630"/>
                <a:gd name="T25" fmla="*/ 0 h 631"/>
                <a:gd name="T26" fmla="*/ 335 w 630"/>
                <a:gd name="T27" fmla="*/ 0 h 631"/>
                <a:gd name="T28" fmla="*/ 374 w 630"/>
                <a:gd name="T29" fmla="*/ 5 h 631"/>
                <a:gd name="T30" fmla="*/ 413 w 630"/>
                <a:gd name="T31" fmla="*/ 14 h 631"/>
                <a:gd name="T32" fmla="*/ 449 w 630"/>
                <a:gd name="T33" fmla="*/ 28 h 631"/>
                <a:gd name="T34" fmla="*/ 484 w 630"/>
                <a:gd name="T35" fmla="*/ 48 h 631"/>
                <a:gd name="T36" fmla="*/ 516 w 630"/>
                <a:gd name="T37" fmla="*/ 71 h 631"/>
                <a:gd name="T38" fmla="*/ 545 w 630"/>
                <a:gd name="T39" fmla="*/ 99 h 631"/>
                <a:gd name="T40" fmla="*/ 571 w 630"/>
                <a:gd name="T41" fmla="*/ 130 h 631"/>
                <a:gd name="T42" fmla="*/ 592 w 630"/>
                <a:gd name="T43" fmla="*/ 162 h 631"/>
                <a:gd name="T44" fmla="*/ 608 w 630"/>
                <a:gd name="T45" fmla="*/ 199 h 631"/>
                <a:gd name="T46" fmla="*/ 621 w 630"/>
                <a:gd name="T47" fmla="*/ 236 h 631"/>
                <a:gd name="T48" fmla="*/ 628 w 630"/>
                <a:gd name="T49" fmla="*/ 275 h 631"/>
                <a:gd name="T50" fmla="*/ 630 w 630"/>
                <a:gd name="T51" fmla="*/ 316 h 631"/>
                <a:gd name="T52" fmla="*/ 628 w 630"/>
                <a:gd name="T53" fmla="*/ 355 h 631"/>
                <a:gd name="T54" fmla="*/ 621 w 630"/>
                <a:gd name="T55" fmla="*/ 393 h 631"/>
                <a:gd name="T56" fmla="*/ 608 w 630"/>
                <a:gd name="T57" fmla="*/ 432 h 631"/>
                <a:gd name="T58" fmla="*/ 592 w 630"/>
                <a:gd name="T59" fmla="*/ 468 h 631"/>
                <a:gd name="T60" fmla="*/ 571 w 630"/>
                <a:gd name="T61" fmla="*/ 501 h 631"/>
                <a:gd name="T62" fmla="*/ 545 w 630"/>
                <a:gd name="T63" fmla="*/ 532 h 631"/>
                <a:gd name="T64" fmla="*/ 516 w 630"/>
                <a:gd name="T65" fmla="*/ 560 h 631"/>
                <a:gd name="T66" fmla="*/ 484 w 630"/>
                <a:gd name="T67" fmla="*/ 583 h 631"/>
                <a:gd name="T68" fmla="*/ 449 w 630"/>
                <a:gd name="T69" fmla="*/ 601 h 631"/>
                <a:gd name="T70" fmla="*/ 413 w 630"/>
                <a:gd name="T71" fmla="*/ 617 h 631"/>
                <a:gd name="T72" fmla="*/ 374 w 630"/>
                <a:gd name="T73" fmla="*/ 626 h 631"/>
                <a:gd name="T74" fmla="*/ 335 w 630"/>
                <a:gd name="T75" fmla="*/ 631 h 631"/>
                <a:gd name="T76" fmla="*/ 295 w 630"/>
                <a:gd name="T77" fmla="*/ 631 h 631"/>
                <a:gd name="T78" fmla="*/ 256 w 630"/>
                <a:gd name="T79" fmla="*/ 626 h 631"/>
                <a:gd name="T80" fmla="*/ 217 w 630"/>
                <a:gd name="T81" fmla="*/ 617 h 631"/>
                <a:gd name="T82" fmla="*/ 181 w 630"/>
                <a:gd name="T83" fmla="*/ 601 h 631"/>
                <a:gd name="T84" fmla="*/ 146 w 630"/>
                <a:gd name="T85" fmla="*/ 583 h 631"/>
                <a:gd name="T86" fmla="*/ 114 w 630"/>
                <a:gd name="T87" fmla="*/ 560 h 631"/>
                <a:gd name="T88" fmla="*/ 85 w 630"/>
                <a:gd name="T89" fmla="*/ 532 h 631"/>
                <a:gd name="T90" fmla="*/ 59 w 630"/>
                <a:gd name="T91" fmla="*/ 501 h 631"/>
                <a:gd name="T92" fmla="*/ 38 w 630"/>
                <a:gd name="T93" fmla="*/ 468 h 631"/>
                <a:gd name="T94" fmla="*/ 22 w 630"/>
                <a:gd name="T95" fmla="*/ 432 h 631"/>
                <a:gd name="T96" fmla="*/ 10 w 630"/>
                <a:gd name="T97" fmla="*/ 393 h 631"/>
                <a:gd name="T98" fmla="*/ 2 w 630"/>
                <a:gd name="T99" fmla="*/ 355 h 631"/>
                <a:gd name="T100" fmla="*/ 0 w 630"/>
                <a:gd name="T101" fmla="*/ 316 h 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30" h="631">
                  <a:moveTo>
                    <a:pt x="0" y="316"/>
                  </a:moveTo>
                  <a:lnTo>
                    <a:pt x="2" y="275"/>
                  </a:lnTo>
                  <a:lnTo>
                    <a:pt x="10" y="236"/>
                  </a:lnTo>
                  <a:lnTo>
                    <a:pt x="22" y="199"/>
                  </a:lnTo>
                  <a:lnTo>
                    <a:pt x="38" y="162"/>
                  </a:lnTo>
                  <a:lnTo>
                    <a:pt x="59" y="130"/>
                  </a:lnTo>
                  <a:lnTo>
                    <a:pt x="85" y="99"/>
                  </a:lnTo>
                  <a:lnTo>
                    <a:pt x="114" y="71"/>
                  </a:lnTo>
                  <a:lnTo>
                    <a:pt x="146" y="48"/>
                  </a:lnTo>
                  <a:lnTo>
                    <a:pt x="181" y="28"/>
                  </a:lnTo>
                  <a:lnTo>
                    <a:pt x="217" y="14"/>
                  </a:lnTo>
                  <a:lnTo>
                    <a:pt x="256" y="5"/>
                  </a:lnTo>
                  <a:lnTo>
                    <a:pt x="295" y="0"/>
                  </a:lnTo>
                  <a:lnTo>
                    <a:pt x="335" y="0"/>
                  </a:lnTo>
                  <a:lnTo>
                    <a:pt x="374" y="5"/>
                  </a:lnTo>
                  <a:lnTo>
                    <a:pt x="413" y="14"/>
                  </a:lnTo>
                  <a:lnTo>
                    <a:pt x="449" y="28"/>
                  </a:lnTo>
                  <a:lnTo>
                    <a:pt x="484" y="48"/>
                  </a:lnTo>
                  <a:lnTo>
                    <a:pt x="516" y="71"/>
                  </a:lnTo>
                  <a:lnTo>
                    <a:pt x="545" y="99"/>
                  </a:lnTo>
                  <a:lnTo>
                    <a:pt x="571" y="130"/>
                  </a:lnTo>
                  <a:lnTo>
                    <a:pt x="592" y="162"/>
                  </a:lnTo>
                  <a:lnTo>
                    <a:pt x="608" y="199"/>
                  </a:lnTo>
                  <a:lnTo>
                    <a:pt x="621" y="236"/>
                  </a:lnTo>
                  <a:lnTo>
                    <a:pt x="628" y="275"/>
                  </a:lnTo>
                  <a:lnTo>
                    <a:pt x="630" y="316"/>
                  </a:lnTo>
                  <a:lnTo>
                    <a:pt x="628" y="355"/>
                  </a:lnTo>
                  <a:lnTo>
                    <a:pt x="621" y="393"/>
                  </a:lnTo>
                  <a:lnTo>
                    <a:pt x="608" y="432"/>
                  </a:lnTo>
                  <a:lnTo>
                    <a:pt x="592" y="468"/>
                  </a:lnTo>
                  <a:lnTo>
                    <a:pt x="571" y="501"/>
                  </a:lnTo>
                  <a:lnTo>
                    <a:pt x="545" y="532"/>
                  </a:lnTo>
                  <a:lnTo>
                    <a:pt x="516" y="560"/>
                  </a:lnTo>
                  <a:lnTo>
                    <a:pt x="484" y="583"/>
                  </a:lnTo>
                  <a:lnTo>
                    <a:pt x="449" y="601"/>
                  </a:lnTo>
                  <a:lnTo>
                    <a:pt x="413" y="617"/>
                  </a:lnTo>
                  <a:lnTo>
                    <a:pt x="374" y="626"/>
                  </a:lnTo>
                  <a:lnTo>
                    <a:pt x="335" y="631"/>
                  </a:lnTo>
                  <a:lnTo>
                    <a:pt x="295" y="631"/>
                  </a:lnTo>
                  <a:lnTo>
                    <a:pt x="256" y="626"/>
                  </a:lnTo>
                  <a:lnTo>
                    <a:pt x="217" y="617"/>
                  </a:lnTo>
                  <a:lnTo>
                    <a:pt x="181" y="601"/>
                  </a:lnTo>
                  <a:lnTo>
                    <a:pt x="146" y="583"/>
                  </a:lnTo>
                  <a:lnTo>
                    <a:pt x="114" y="560"/>
                  </a:lnTo>
                  <a:lnTo>
                    <a:pt x="85" y="532"/>
                  </a:lnTo>
                  <a:lnTo>
                    <a:pt x="59" y="501"/>
                  </a:lnTo>
                  <a:lnTo>
                    <a:pt x="38" y="468"/>
                  </a:lnTo>
                  <a:lnTo>
                    <a:pt x="22" y="432"/>
                  </a:lnTo>
                  <a:lnTo>
                    <a:pt x="10" y="393"/>
                  </a:lnTo>
                  <a:lnTo>
                    <a:pt x="2" y="355"/>
                  </a:lnTo>
                  <a:lnTo>
                    <a:pt x="0" y="316"/>
                  </a:lnTo>
                  <a:close/>
                </a:path>
              </a:pathLst>
            </a:custGeom>
            <a:solidFill>
              <a:srgbClr val="FFFFFF"/>
            </a:solidFill>
            <a:ln w="206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814336" y="5256302"/>
              <a:ext cx="250825" cy="1588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4939748" y="5153115"/>
              <a:ext cx="1588" cy="207962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4814336" y="5256302"/>
              <a:ext cx="250825" cy="1588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4939748" y="5153115"/>
              <a:ext cx="1588" cy="207962"/>
            </a:xfrm>
            <a:prstGeom prst="line">
              <a:avLst/>
            </a:prstGeom>
            <a:noFill/>
            <a:ln w="14288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未知"/>
            <p:cNvSpPr/>
            <p:nvPr/>
          </p:nvSpPr>
          <p:spPr bwMode="auto">
            <a:xfrm>
              <a:off x="4893711" y="4822915"/>
              <a:ext cx="92075" cy="212725"/>
            </a:xfrm>
            <a:custGeom>
              <a:avLst/>
              <a:gdLst>
                <a:gd name="T0" fmla="*/ 118 w 118"/>
                <a:gd name="T1" fmla="*/ 0 h 323"/>
                <a:gd name="T2" fmla="*/ 60 w 118"/>
                <a:gd name="T3" fmla="*/ 58 h 323"/>
                <a:gd name="T4" fmla="*/ 0 w 118"/>
                <a:gd name="T5" fmla="*/ 0 h 323"/>
                <a:gd name="T6" fmla="*/ 60 w 118"/>
                <a:gd name="T7" fmla="*/ 323 h 323"/>
                <a:gd name="T8" fmla="*/ 118 w 118"/>
                <a:gd name="T9" fmla="*/ 0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" h="323">
                  <a:moveTo>
                    <a:pt x="118" y="0"/>
                  </a:moveTo>
                  <a:lnTo>
                    <a:pt x="60" y="58"/>
                  </a:lnTo>
                  <a:lnTo>
                    <a:pt x="0" y="0"/>
                  </a:lnTo>
                  <a:lnTo>
                    <a:pt x="60" y="323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000000"/>
            </a:solidFill>
            <a:ln w="79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未知"/>
            <p:cNvSpPr/>
            <p:nvPr/>
          </p:nvSpPr>
          <p:spPr bwMode="auto">
            <a:xfrm>
              <a:off x="6336748" y="5216615"/>
              <a:ext cx="257175" cy="79375"/>
            </a:xfrm>
            <a:custGeom>
              <a:avLst/>
              <a:gdLst>
                <a:gd name="T0" fmla="*/ 0 w 324"/>
                <a:gd name="T1" fmla="*/ 0 h 118"/>
                <a:gd name="T2" fmla="*/ 59 w 324"/>
                <a:gd name="T3" fmla="*/ 60 h 118"/>
                <a:gd name="T4" fmla="*/ 0 w 324"/>
                <a:gd name="T5" fmla="*/ 118 h 118"/>
                <a:gd name="T6" fmla="*/ 324 w 324"/>
                <a:gd name="T7" fmla="*/ 60 h 118"/>
                <a:gd name="T8" fmla="*/ 0 w 324"/>
                <a:gd name="T9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4" h="118">
                  <a:moveTo>
                    <a:pt x="0" y="0"/>
                  </a:moveTo>
                  <a:lnTo>
                    <a:pt x="59" y="60"/>
                  </a:lnTo>
                  <a:lnTo>
                    <a:pt x="0" y="118"/>
                  </a:lnTo>
                  <a:lnTo>
                    <a:pt x="324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未知"/>
            <p:cNvSpPr/>
            <p:nvPr/>
          </p:nvSpPr>
          <p:spPr bwMode="auto">
            <a:xfrm>
              <a:off x="4431748" y="5216615"/>
              <a:ext cx="257175" cy="79375"/>
            </a:xfrm>
            <a:custGeom>
              <a:avLst/>
              <a:gdLst>
                <a:gd name="T0" fmla="*/ 0 w 322"/>
                <a:gd name="T1" fmla="*/ 0 h 118"/>
                <a:gd name="T2" fmla="*/ 58 w 322"/>
                <a:gd name="T3" fmla="*/ 60 h 118"/>
                <a:gd name="T4" fmla="*/ 0 w 322"/>
                <a:gd name="T5" fmla="*/ 118 h 118"/>
                <a:gd name="T6" fmla="*/ 322 w 322"/>
                <a:gd name="T7" fmla="*/ 60 h 118"/>
                <a:gd name="T8" fmla="*/ 0 w 322"/>
                <a:gd name="T9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2" h="118">
                  <a:moveTo>
                    <a:pt x="0" y="0"/>
                  </a:moveTo>
                  <a:lnTo>
                    <a:pt x="58" y="60"/>
                  </a:lnTo>
                  <a:lnTo>
                    <a:pt x="0" y="118"/>
                  </a:lnTo>
                  <a:lnTo>
                    <a:pt x="322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96548" y="4700677"/>
              <a:ext cx="61555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指令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332248" y="3724365"/>
              <a:ext cx="131660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zh-CN" altLang="zh-CN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S寄存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5"/>
          <p:cNvSpPr txBox="1"/>
          <p:nvPr/>
        </p:nvSpPr>
        <p:spPr bwMode="auto">
          <a:xfrm>
            <a:off x="5272709" y="5449540"/>
            <a:ext cx="1600200" cy="29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t" anchorCtr="0" compatLnSpc="1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E0FA450-2AC0-4FC5-9CBB-341DA17195CB}" type="slidenum">
              <a:rPr lang="zh-CN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5</a:t>
            </a:fld>
            <a:endParaRPr lang="zh-CN" altLang="zh-CN" sz="105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6" name="Group 32"/>
          <p:cNvGrpSpPr/>
          <p:nvPr/>
        </p:nvGrpSpPr>
        <p:grpSpPr bwMode="auto">
          <a:xfrm>
            <a:off x="1372666" y="3223862"/>
            <a:ext cx="4039347" cy="2476501"/>
            <a:chOff x="0" y="0"/>
            <a:chExt cx="3696" cy="2352"/>
          </a:xfrm>
        </p:grpSpPr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0" y="1824"/>
              <a:ext cx="0" cy="528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0" y="2352"/>
              <a:ext cx="369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 flipV="1">
              <a:off x="3696" y="0"/>
              <a:ext cx="0" cy="2352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 flipH="1">
              <a:off x="3168" y="0"/>
              <a:ext cx="528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1" name="Group 37"/>
          <p:cNvGrpSpPr/>
          <p:nvPr/>
        </p:nvGrpSpPr>
        <p:grpSpPr bwMode="auto">
          <a:xfrm>
            <a:off x="458265" y="3652486"/>
            <a:ext cx="1575804" cy="1431727"/>
            <a:chOff x="0" y="0"/>
            <a:chExt cx="1344" cy="1443"/>
          </a:xfrm>
        </p:grpSpPr>
        <p:sp>
          <p:nvSpPr>
            <p:cNvPr id="42" name="Text Box 38"/>
            <p:cNvSpPr txBox="1">
              <a:spLocks noChangeArrowheads="1"/>
            </p:cNvSpPr>
            <p:nvPr/>
          </p:nvSpPr>
          <p:spPr bwMode="auto">
            <a:xfrm>
              <a:off x="384" y="0"/>
              <a:ext cx="76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000</a:t>
              </a: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0" y="0"/>
              <a:ext cx="52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S：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96" y="672"/>
              <a:ext cx="1056" cy="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000</a:t>
              </a: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H</a:t>
              </a:r>
            </a:p>
            <a:p>
              <a:pPr algn="r" fontAlgn="base">
                <a:lnSpc>
                  <a:spcPct val="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+ </a:t>
              </a:r>
              <a:r>
                <a:rPr lang="en-US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00</a:t>
              </a: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  <a:p>
              <a:pPr algn="r" fontAlgn="base">
                <a:lnSpc>
                  <a:spcPct val="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────</a:t>
              </a:r>
            </a:p>
            <a:p>
              <a:pPr algn="r" fontAlgn="base">
                <a:lnSpc>
                  <a:spcPct val="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1000</a:t>
              </a:r>
              <a:r>
                <a:rPr lang="zh-CN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768" y="384"/>
              <a:ext cx="0" cy="33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816" y="432"/>
              <a:ext cx="52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×16</a:t>
              </a:r>
            </a:p>
          </p:txBody>
        </p:sp>
      </p:grpSp>
      <p:sp>
        <p:nvSpPr>
          <p:cNvPr id="47" name="Text Box 43"/>
          <p:cNvSpPr txBox="1">
            <a:spLocks noChangeArrowheads="1"/>
          </p:cNvSpPr>
          <p:nvPr/>
        </p:nvSpPr>
        <p:spPr bwMode="auto">
          <a:xfrm>
            <a:off x="6096044" y="2351048"/>
            <a:ext cx="1485900" cy="64504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结果</a:t>
            </a:r>
          </a:p>
          <a:p>
            <a:pPr algn="ctr"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412</a:t>
            </a:r>
            <a:r>
              <a:rPr lang="zh-CN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99824" y="2011105"/>
            <a:ext cx="4953755" cy="3599617"/>
            <a:chOff x="761094" y="1464316"/>
            <a:chExt cx="6605007" cy="4799489"/>
          </a:xfrm>
        </p:grpSpPr>
        <p:sp>
          <p:nvSpPr>
            <p:cNvPr id="6" name="Line 2"/>
            <p:cNvSpPr>
              <a:spLocks noChangeShapeType="1"/>
            </p:cNvSpPr>
            <p:nvPr/>
          </p:nvSpPr>
          <p:spPr bwMode="auto">
            <a:xfrm>
              <a:off x="4116220" y="24569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4116220" y="25839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116220" y="36634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4116220" y="3853980"/>
              <a:ext cx="1350689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5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4116220" y="45524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4116220" y="6076480"/>
              <a:ext cx="1275651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4116220" y="4744568"/>
              <a:ext cx="1275651" cy="379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47942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6522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87007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53682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9940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4512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9084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3656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r>
                <a:rPr lang="zh-CN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4116220" y="5123980"/>
              <a:ext cx="1275651" cy="379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571500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257300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962150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628900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0861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5433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0005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457700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</a:t>
              </a:r>
              <a:r>
                <a:rPr lang="zh-CN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4116220" y="5503393"/>
              <a:ext cx="1275651" cy="379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66357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34937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205422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72097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1781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6353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0925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5497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zh-CN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1H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4116220" y="5882805"/>
              <a:ext cx="1275651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endParaRPr lang="zh-CN" altLang="zh-CN" sz="15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4116220" y="3471393"/>
              <a:ext cx="1275651" cy="1273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zh-CN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</a:p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zh-CN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</a:p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zh-CN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4116220" y="3091980"/>
              <a:ext cx="1275651" cy="379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66357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34937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205422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72097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1781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6353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0925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54977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zh-CN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4116220" y="2710980"/>
              <a:ext cx="1275651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860425" indent="4953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546225" indent="51435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2251075" indent="4762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917825" indent="43815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33750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38322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42894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4746625" indent="43815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r>
                <a:rPr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4</a:t>
              </a:r>
              <a:r>
                <a:rPr lang="zh-CN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4116220" y="2329980"/>
              <a:ext cx="1275651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fontAlgn="base">
                <a:spcAft>
                  <a:spcPct val="0"/>
                </a:spcAft>
                <a:buFontTx/>
                <a:buNone/>
              </a:pPr>
              <a:endParaRPr lang="zh-CN" altLang="zh-CN" sz="15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4116220" y="2329980"/>
              <a:ext cx="1275651" cy="0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4116220" y="6263805"/>
              <a:ext cx="1275651" cy="0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4116220" y="2329980"/>
              <a:ext cx="0" cy="3933825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5411620" y="2329980"/>
              <a:ext cx="0" cy="3933825"/>
            </a:xfrm>
            <a:prstGeom prst="line">
              <a:avLst/>
            </a:prstGeom>
            <a:noFill/>
            <a:ln w="12700" cap="sq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116220" y="2710980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>
              <a:off x="4116220" y="3091980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4116220" y="3471393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>
              <a:off x="4116220" y="5882805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4116220" y="5503393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4116220" y="5123980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4116220" y="4744568"/>
              <a:ext cx="1275651" cy="0"/>
            </a:xfrm>
            <a:prstGeom prst="line">
              <a:avLst/>
            </a:prstGeom>
            <a:noFill/>
            <a:ln w="12700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3409827" y="4869980"/>
              <a:ext cx="553997" cy="10160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50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段</a:t>
              </a: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5626448" y="2641509"/>
              <a:ext cx="1169551" cy="39366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500" dirty="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段</a:t>
              </a:r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5640220" y="5441480"/>
              <a:ext cx="1575804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5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5640220" y="4869980"/>
              <a:ext cx="1725881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5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偏移地址</a:t>
              </a: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5487820" y="3028480"/>
              <a:ext cx="1350689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zh-CN" sz="15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1000</a:t>
              </a:r>
              <a:r>
                <a:rPr lang="zh-CN" altLang="zh-CN" sz="15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8" name="Rectangle 44"/>
            <p:cNvSpPr>
              <a:spLocks noChangeArrowheads="1"/>
            </p:cNvSpPr>
            <p:nvPr/>
          </p:nvSpPr>
          <p:spPr bwMode="auto">
            <a:xfrm>
              <a:off x="761094" y="1464316"/>
              <a:ext cx="4789003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b="1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指令MOV  AX，[</a:t>
              </a:r>
              <a:r>
                <a:rPr lang="en-US" altLang="zh-CN" b="1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000</a:t>
              </a:r>
              <a:r>
                <a:rPr lang="zh-CN" altLang="zh-CN" b="1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]的示意图</a:t>
              </a:r>
            </a:p>
          </p:txBody>
        </p:sp>
        <p:sp>
          <p:nvSpPr>
            <p:cNvPr id="49" name="AutoShape 45"/>
            <p:cNvSpPr/>
            <p:nvPr/>
          </p:nvSpPr>
          <p:spPr bwMode="auto">
            <a:xfrm>
              <a:off x="5487820" y="4869980"/>
              <a:ext cx="75038" cy="508000"/>
            </a:xfrm>
            <a:prstGeom prst="rightBrace">
              <a:avLst>
                <a:gd name="adj1" fmla="val 55556"/>
                <a:gd name="adj2" fmla="val 50000"/>
              </a:avLst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5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AutoShape 46"/>
            <p:cNvSpPr/>
            <p:nvPr/>
          </p:nvSpPr>
          <p:spPr bwMode="auto">
            <a:xfrm>
              <a:off x="5487820" y="5568480"/>
              <a:ext cx="75038" cy="254000"/>
            </a:xfrm>
            <a:prstGeom prst="rightBrace">
              <a:avLst>
                <a:gd name="adj1" fmla="val 27778"/>
                <a:gd name="adj2" fmla="val 50000"/>
              </a:avLst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5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Group 47"/>
          <p:cNvGrpSpPr/>
          <p:nvPr/>
        </p:nvGrpSpPr>
        <p:grpSpPr bwMode="auto">
          <a:xfrm>
            <a:off x="515416" y="2509485"/>
            <a:ext cx="2532542" cy="809625"/>
            <a:chOff x="0" y="0"/>
            <a:chExt cx="2160" cy="816"/>
          </a:xfrm>
        </p:grpSpPr>
        <p:sp>
          <p:nvSpPr>
            <p:cNvPr id="52" name="Line 48"/>
            <p:cNvSpPr>
              <a:spLocks noChangeShapeType="1"/>
            </p:cNvSpPr>
            <p:nvPr/>
          </p:nvSpPr>
          <p:spPr bwMode="auto">
            <a:xfrm>
              <a:off x="528" y="192"/>
              <a:ext cx="0" cy="336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49"/>
            <p:cNvSpPr>
              <a:spLocks noChangeShapeType="1"/>
            </p:cNvSpPr>
            <p:nvPr/>
          </p:nvSpPr>
          <p:spPr bwMode="auto">
            <a:xfrm flipV="1">
              <a:off x="1584" y="0"/>
              <a:ext cx="0" cy="528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50"/>
            <p:cNvSpPr>
              <a:spLocks noChangeShapeType="1"/>
            </p:cNvSpPr>
            <p:nvPr/>
          </p:nvSpPr>
          <p:spPr bwMode="auto">
            <a:xfrm>
              <a:off x="768" y="0"/>
              <a:ext cx="0" cy="192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51"/>
            <p:cNvSpPr>
              <a:spLocks noChangeArrowheads="1"/>
            </p:cNvSpPr>
            <p:nvPr/>
          </p:nvSpPr>
          <p:spPr bwMode="auto">
            <a:xfrm>
              <a:off x="0" y="197"/>
              <a:ext cx="1056" cy="326"/>
            </a:xfrm>
            <a:prstGeom prst="rect">
              <a:avLst/>
            </a:prstGeom>
            <a:noFill/>
            <a:ln w="28575" cmpd="sng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defRPr/>
              </a:pPr>
              <a:endParaRPr lang="zh-CN" altLang="zh-CN" sz="1500" b="1" kern="0" dirty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Text Box 52"/>
            <p:cNvSpPr txBox="1">
              <a:spLocks noChangeArrowheads="1"/>
            </p:cNvSpPr>
            <p:nvPr/>
          </p:nvSpPr>
          <p:spPr bwMode="auto">
            <a:xfrm>
              <a:off x="480" y="192"/>
              <a:ext cx="4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L</a:t>
              </a:r>
            </a:p>
          </p:txBody>
        </p:sp>
        <p:sp>
          <p:nvSpPr>
            <p:cNvPr id="57" name="Line 53"/>
            <p:cNvSpPr>
              <a:spLocks noChangeShapeType="1"/>
            </p:cNvSpPr>
            <p:nvPr/>
          </p:nvSpPr>
          <p:spPr bwMode="auto">
            <a:xfrm flipH="1">
              <a:off x="240" y="816"/>
              <a:ext cx="1920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54"/>
            <p:cNvSpPr>
              <a:spLocks noChangeShapeType="1"/>
            </p:cNvSpPr>
            <p:nvPr/>
          </p:nvSpPr>
          <p:spPr bwMode="auto">
            <a:xfrm flipV="1">
              <a:off x="240" y="528"/>
              <a:ext cx="0" cy="288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55"/>
            <p:cNvSpPr>
              <a:spLocks noChangeShapeType="1"/>
            </p:cNvSpPr>
            <p:nvPr/>
          </p:nvSpPr>
          <p:spPr bwMode="auto">
            <a:xfrm flipH="1">
              <a:off x="1584" y="528"/>
              <a:ext cx="57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56"/>
            <p:cNvSpPr>
              <a:spLocks noChangeShapeType="1"/>
            </p:cNvSpPr>
            <p:nvPr/>
          </p:nvSpPr>
          <p:spPr bwMode="auto">
            <a:xfrm flipH="1">
              <a:off x="768" y="0"/>
              <a:ext cx="81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57"/>
            <p:cNvSpPr txBox="1">
              <a:spLocks noChangeArrowheads="1"/>
            </p:cNvSpPr>
            <p:nvPr/>
          </p:nvSpPr>
          <p:spPr bwMode="auto">
            <a:xfrm>
              <a:off x="0" y="192"/>
              <a:ext cx="4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zh-CN" sz="15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H</a:t>
              </a:r>
            </a:p>
          </p:txBody>
        </p:sp>
      </p:grpSp>
      <p:sp>
        <p:nvSpPr>
          <p:cNvPr id="62" name="Text Box 6"/>
          <p:cNvSpPr txBox="1">
            <a:spLocks noChangeArrowheads="1"/>
          </p:cNvSpPr>
          <p:nvPr/>
        </p:nvSpPr>
        <p:spPr bwMode="auto">
          <a:xfrm>
            <a:off x="5695146" y="3354052"/>
            <a:ext cx="3329320" cy="300082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660033"/>
            </a:solidFill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13995" indent="-213995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根据指令中给出的有效地址，得到存储单元的物理地址：</a:t>
            </a:r>
          </a:p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×16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00H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1000H</a:t>
            </a:r>
            <a:endParaRPr lang="zh-CN" altLang="en-US" b="0" kern="0" dirty="0">
              <a:solidFill>
                <a:schemeClr val="accent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3995" indent="-213995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把该内存单元中的内容送到</a:t>
            </a:r>
            <a:r>
              <a:rPr lang="en-US" altLang="zh-CN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  <a:endParaRPr lang="en-US" altLang="zh-CN" b="0" kern="0" dirty="0">
              <a:solidFill>
                <a:schemeClr val="tx2">
                  <a:lumMod val="50000"/>
                </a:schemeClr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13995" indent="-213995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字在内存中占两个内存单元，低字节在前</a:t>
            </a:r>
            <a:r>
              <a:rPr lang="zh-CN" altLang="en-US" kern="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低地址），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字节在后</a:t>
            </a:r>
            <a:r>
              <a:rPr lang="zh-CN" altLang="en-US" kern="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高地址</a:t>
            </a:r>
            <a:r>
              <a:rPr lang="zh-CN" altLang="en-US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；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并以低字节的地址作为字的地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 autoUpdateAnimBg="0"/>
      <p:bldP spid="62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61859" y="3212881"/>
            <a:ext cx="7148056" cy="305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在汇编语言指令中，可以用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符号地址代替数值地址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    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VALUE 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B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6H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数据定义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</a:t>
            </a:r>
            <a:r>
              <a:rPr lang="en-US" altLang="zh-CN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 AL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VALUE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MOV   AL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VALUE ]</a:t>
            </a:r>
            <a:r>
              <a:rPr lang="en-US" altLang="zh-CN" b="0" kern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lvl="0"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b="0" kern="0" dirty="0">
                <a:solidFill>
                  <a:srgbClr val="660033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但要注意变量的属性</a:t>
            </a:r>
          </a:p>
          <a:p>
            <a:pPr lvl="0"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MOV    AH, VALUE   </a:t>
            </a: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与  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AH,[VALUE] 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等效                  </a:t>
            </a:r>
          </a:p>
          <a:p>
            <a:pPr lvl="0"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 AX, VALUE  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</a:p>
          <a:p>
            <a:pPr lvl="0" algn="just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zh-CN" b="0" kern="0" dirty="0">
                <a:solidFill>
                  <a:schemeClr val="tx2">
                    <a:lumMod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MOV    AX,  WORD PTR  VALUE 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√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48280" y="1938273"/>
            <a:ext cx="8595142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直接寻址允许数据存于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附加段、堆栈段、代码段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这称为“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跨越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”。</a:t>
            </a:r>
          </a:p>
          <a:p>
            <a:pPr lvl="0"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b="0" kern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但需要使用段跨越前缀，例如 </a:t>
            </a:r>
            <a:r>
              <a:rPr lang="en-US" altLang="zh-CN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, ES: [2000H]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，</a:t>
            </a:r>
            <a:r>
              <a:rPr lang="zh-CN" altLang="en-US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据存于附加段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，</a:t>
            </a:r>
          </a:p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物理地址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 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ｘ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100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93050" y="1566893"/>
            <a:ext cx="8229600" cy="422672"/>
          </a:xfrm>
        </p:spPr>
        <p:txBody>
          <a:bodyPr/>
          <a:lstStyle/>
          <a:p>
            <a:r>
              <a:rPr lang="zh-CN" altLang="en-US" dirty="0"/>
              <a:t>②</a:t>
            </a:r>
            <a:r>
              <a:rPr lang="zh-CN" altLang="en-US" b="1" dirty="0">
                <a:solidFill>
                  <a:schemeClr val="accent1"/>
                </a:solidFill>
              </a:rPr>
              <a:t>寄存器间接寻址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23794" y="2310597"/>
            <a:ext cx="8098856" cy="140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ts val="600"/>
              </a:spcBef>
            </a:pPr>
            <a:r>
              <a:rPr lang="en-US" altLang="zh-CN" b="0" dirty="0">
                <a:solidFill>
                  <a:srgbClr val="FF0000"/>
                </a:solidFill>
              </a:rPr>
              <a:t>▲  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把内存操作数的有效地址存储于寄存器中，指令中给出存放地址的寄存器名；</a:t>
            </a:r>
          </a:p>
          <a:p>
            <a:pPr eaLnBrk="1" hangingPunct="1">
              <a:lnSpc>
                <a:spcPts val="2100"/>
              </a:lnSpc>
              <a:spcBef>
                <a:spcPts val="600"/>
              </a:spcBef>
            </a:pP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因为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有效地址是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存放地址所使用的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必须是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的</a:t>
            </a: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ts val="2100"/>
              </a:lnSpc>
              <a:spcBef>
                <a:spcPts val="600"/>
              </a:spcBef>
            </a:pP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可以用于间接寻址的寄存器有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基址寄存器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变址寄存器</a:t>
            </a:r>
            <a:r>
              <a:rPr lang="zh-CN" altLang="en-US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2100"/>
              </a:lnSpc>
              <a:spcBef>
                <a:spcPts val="600"/>
              </a:spcBef>
            </a:pP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了区别于寄存器寻址，寄存器名用“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［  ］</a:t>
            </a: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”括起。 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874098" y="3953488"/>
            <a:ext cx="5290190" cy="2074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</a:t>
            </a:r>
            <a:r>
              <a:rPr lang="zh-CN" altLang="en-US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同的寄存器所隐含对应的段不同。</a:t>
            </a:r>
          </a:p>
          <a:p>
            <a:pPr eaLnBrk="1" hangingPunct="1">
              <a:spcBef>
                <a:spcPts val="450"/>
              </a:spcBef>
            </a:pP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采用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BX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，数据存于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数据段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spcBef>
                <a:spcPts val="450"/>
              </a:spcBef>
            </a:pP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采用 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，数据存于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堆栈段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spcBef>
                <a:spcPts val="450"/>
              </a:spcBef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操作数的物理地址计算式为：</a:t>
            </a:r>
          </a:p>
          <a:p>
            <a:pPr eaLnBrk="1" hangingPunct="1">
              <a:spcBef>
                <a:spcPts val="450"/>
              </a:spcBef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DS 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Ｘ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I / DI / BX</a:t>
            </a:r>
          </a:p>
          <a:p>
            <a:pPr eaLnBrk="1" hangingPunct="1">
              <a:spcBef>
                <a:spcPts val="450"/>
              </a:spcBef>
            </a:pP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PA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S 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ｘ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2331" y="3052586"/>
            <a:ext cx="6172200" cy="26747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X, [BX]		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源操作数在数据段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×16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X, [DI]		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源操作数在数据段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×16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[SI]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		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目的操作数在数据段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×16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[BP]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		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目的操作数在堆栈段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33CC3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560" y="1852647"/>
            <a:ext cx="6283959" cy="109927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defRPr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有效地址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由寄存器（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P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DI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间接给出。</a:t>
            </a:r>
          </a:p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当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时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  <a:p>
            <a:pPr eaLnBrk="1" hangingPunct="1">
              <a:lnSpc>
                <a:spcPct val="125000"/>
              </a:lnSpc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时：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281938" y="4389939"/>
            <a:ext cx="6580123" cy="1615827"/>
          </a:xfrm>
          <a:prstGeom prst="rect">
            <a:avLst/>
          </a:prstGeom>
          <a:solidFill>
            <a:schemeClr val="bg2"/>
          </a:solidFill>
          <a:ln w="9525">
            <a:solidFill>
              <a:srgbClr val="009999"/>
            </a:solidFill>
            <a:miter lim="800000"/>
          </a:ln>
        </p:spPr>
        <p:txBody>
          <a:bodyPr wrap="square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spcBef>
                <a:spcPct val="50000"/>
              </a:spcBef>
              <a:spcAft>
                <a:spcPct val="0"/>
              </a:spcAft>
              <a:buSzPct val="100000"/>
              <a:defRPr/>
            </a:pP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不允许使用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AX、CX、DX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、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SP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存放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E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：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（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MOV  AX, [CX]</a:t>
            </a:r>
          </a:p>
          <a:p>
            <a:pPr algn="just" eaLnBrk="1" fontAlgn="base" hangingPunct="1">
              <a:spcBef>
                <a:spcPct val="50000"/>
              </a:spcBef>
              <a:spcAft>
                <a:spcPct val="0"/>
              </a:spcAft>
              <a:buSzPct val="100000"/>
              <a:defRPr/>
            </a:pP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源、目的操作数不能同时带方括号：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（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MOV  [BX], [SI]</a:t>
            </a:r>
          </a:p>
          <a:p>
            <a:pPr algn="just" eaLnBrk="1" fontAlgn="base" hangingPunct="1">
              <a:spcBef>
                <a:spcPct val="50000"/>
              </a:spcBef>
              <a:spcAft>
                <a:spcPct val="0"/>
              </a:spcAft>
              <a:buSzPct val="100000"/>
              <a:defRPr/>
            </a:pPr>
            <a:r>
              <a:rPr lang="zh-CN" altLang="en-US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立即数和存储器寻址方式同时使用时应明示数据类型</a:t>
            </a:r>
            <a:r>
              <a:rPr lang="zh-CN" altLang="en-US" kern="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：</a:t>
            </a:r>
            <a:endParaRPr lang="en-US" altLang="zh-CN" kern="0" dirty="0">
              <a:solidFill>
                <a:schemeClr val="accent4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Monotype Sorts" pitchFamily="2" charset="2"/>
            </a:endParaRPr>
          </a:p>
          <a:p>
            <a:pPr algn="just" eaLnBrk="1" fontAlgn="base" hangingPunct="1">
              <a:spcBef>
                <a:spcPct val="50000"/>
              </a:spcBef>
              <a:spcAft>
                <a:spcPct val="0"/>
              </a:spcAft>
              <a:buSzPct val="100000"/>
              <a:defRPr/>
            </a:pPr>
            <a:r>
              <a:rPr lang="en-US" altLang="zh-CN" b="1" kern="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                                                                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（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MOV  [BX]</a:t>
            </a:r>
            <a:r>
              <a:rPr lang="zh-CN" altLang="en-US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，</a:t>
            </a:r>
            <a:r>
              <a:rPr lang="en-US" altLang="zh-CN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Monotype Sorts" pitchFamily="2" charset="2"/>
              </a:rPr>
              <a:t>20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ldLvl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566893"/>
            <a:ext cx="8229600" cy="432197"/>
          </a:xfrm>
        </p:spPr>
        <p:txBody>
          <a:bodyPr/>
          <a:lstStyle/>
          <a:p>
            <a:r>
              <a:rPr lang="zh-CN" altLang="en-US" b="1" dirty="0"/>
              <a:t>③ </a:t>
            </a:r>
            <a:r>
              <a:rPr lang="zh-CN" altLang="zh-CN" b="1" dirty="0"/>
              <a:t>寄存器相对寻址</a:t>
            </a:r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01767" y="2258788"/>
            <a:ext cx="7668253" cy="121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</a:pPr>
            <a:r>
              <a:rPr lang="en-US" altLang="zh-CN" sz="1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sz="2000" b="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寄存器相对寻址时，操作数的有效地址分为两部分：</a:t>
            </a:r>
          </a:p>
          <a:p>
            <a:pPr algn="just" eaLnBrk="1" hangingPunct="1">
              <a:lnSpc>
                <a:spcPts val="3000"/>
              </a:lnSpc>
            </a:pP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▲ 一部分存于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寄存器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指令中给出该寄存器名；</a:t>
            </a:r>
          </a:p>
          <a:p>
            <a:pPr algn="just" eaLnBrk="1" hangingPunct="1">
              <a:lnSpc>
                <a:spcPts val="3000"/>
              </a:lnSpc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▲ 另一部分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偏移量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方式直接在指令中给出。</a:t>
            </a:r>
          </a:p>
        </p:txBody>
      </p:sp>
      <p:sp>
        <p:nvSpPr>
          <p:cNvPr id="6" name="矩形 5"/>
          <p:cNvSpPr/>
          <p:nvPr/>
        </p:nvSpPr>
        <p:spPr>
          <a:xfrm>
            <a:off x="535781" y="3660630"/>
            <a:ext cx="4572000" cy="213802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有效地址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为基址寄存器（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X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的内容加偏移量。</a:t>
            </a:r>
          </a:p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当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：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  <a:p>
            <a:pPr lvl="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：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7" name="流程图: 资料带 2"/>
          <p:cNvSpPr/>
          <p:nvPr/>
        </p:nvSpPr>
        <p:spPr bwMode="auto">
          <a:xfrm>
            <a:off x="7146132" y="3429001"/>
            <a:ext cx="757238" cy="2399109"/>
          </a:xfrm>
          <a:custGeom>
            <a:avLst/>
            <a:gdLst>
              <a:gd name="T0" fmla="*/ 0 w 10000"/>
              <a:gd name="T1" fmla="*/ 35289930 h 10000"/>
              <a:gd name="T2" fmla="*/ 27194824 w 10000"/>
              <a:gd name="T3" fmla="*/ 102494735 h 10000"/>
              <a:gd name="T4" fmla="*/ 54399946 w 10000"/>
              <a:gd name="T5" fmla="*/ 62703748 h 10000"/>
              <a:gd name="T6" fmla="*/ 73155702 w 10000"/>
              <a:gd name="T7" fmla="*/ 18309998 h 10000"/>
              <a:gd name="T8" fmla="*/ 102044503 w 10000"/>
              <a:gd name="T9" fmla="*/ 35289930 h 10000"/>
              <a:gd name="T10" fmla="*/ 102044503 w 10000"/>
              <a:gd name="T11" fmla="*/ 975539715 h 10000"/>
              <a:gd name="T12" fmla="*/ 76533384 w 10000"/>
              <a:gd name="T13" fmla="*/ 949353611 h 10000"/>
              <a:gd name="T14" fmla="*/ 51022252 w 10000"/>
              <a:gd name="T15" fmla="*/ 975539715 h 10000"/>
              <a:gd name="T16" fmla="*/ 28888814 w 10000"/>
              <a:gd name="T17" fmla="*/ 1019831728 h 10000"/>
              <a:gd name="T18" fmla="*/ 0 w 10000"/>
              <a:gd name="T19" fmla="*/ 975539715 h 10000"/>
              <a:gd name="T20" fmla="*/ 0 w 10000"/>
              <a:gd name="T21" fmla="*/ 35289930 h 100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000"/>
              <a:gd name="T34" fmla="*/ 0 h 10000"/>
              <a:gd name="T35" fmla="*/ 10000 w 10000"/>
              <a:gd name="T36" fmla="*/ 10000 h 100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000" h="10000">
                <a:moveTo>
                  <a:pt x="0" y="345"/>
                </a:moveTo>
                <a:cubicBezTo>
                  <a:pt x="0" y="979"/>
                  <a:pt x="1777" y="957"/>
                  <a:pt x="2665" y="1002"/>
                </a:cubicBezTo>
                <a:cubicBezTo>
                  <a:pt x="3553" y="1047"/>
                  <a:pt x="4580" y="749"/>
                  <a:pt x="5331" y="613"/>
                </a:cubicBezTo>
                <a:cubicBezTo>
                  <a:pt x="6082" y="476"/>
                  <a:pt x="6391" y="224"/>
                  <a:pt x="7169" y="179"/>
                </a:cubicBezTo>
                <a:cubicBezTo>
                  <a:pt x="7947" y="134"/>
                  <a:pt x="10000" y="-289"/>
                  <a:pt x="10000" y="345"/>
                </a:cubicBezTo>
                <a:lnTo>
                  <a:pt x="10000" y="9537"/>
                </a:lnTo>
                <a:cubicBezTo>
                  <a:pt x="10000" y="8902"/>
                  <a:pt x="8881" y="9281"/>
                  <a:pt x="7500" y="9281"/>
                </a:cubicBezTo>
                <a:cubicBezTo>
                  <a:pt x="6119" y="9281"/>
                  <a:pt x="5778" y="9422"/>
                  <a:pt x="5000" y="9537"/>
                </a:cubicBezTo>
                <a:cubicBezTo>
                  <a:pt x="4222" y="9652"/>
                  <a:pt x="4212" y="9970"/>
                  <a:pt x="2831" y="9970"/>
                </a:cubicBezTo>
                <a:cubicBezTo>
                  <a:pt x="1450" y="9970"/>
                  <a:pt x="0" y="10171"/>
                  <a:pt x="0" y="9537"/>
                </a:cubicBezTo>
                <a:lnTo>
                  <a:pt x="0" y="345"/>
                </a:lnTo>
                <a:close/>
              </a:path>
            </a:pathLst>
          </a:custGeom>
          <a:solidFill>
            <a:srgbClr val="BBE0E3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4"/>
          <p:cNvCxnSpPr>
            <a:cxnSpLocks noChangeShapeType="1"/>
          </p:cNvCxnSpPr>
          <p:nvPr/>
        </p:nvCxnSpPr>
        <p:spPr bwMode="auto">
          <a:xfrm>
            <a:off x="6659168" y="3937399"/>
            <a:ext cx="1675210" cy="11906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5823347" y="3721895"/>
            <a:ext cx="9441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×10H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7"/>
          <p:cNvCxnSpPr>
            <a:cxnSpLocks noChangeShapeType="1"/>
          </p:cNvCxnSpPr>
          <p:nvPr/>
        </p:nvCxnSpPr>
        <p:spPr bwMode="auto">
          <a:xfrm>
            <a:off x="6875859" y="3937399"/>
            <a:ext cx="0" cy="917972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连接符 13"/>
          <p:cNvCxnSpPr>
            <a:cxnSpLocks noChangeShapeType="1"/>
          </p:cNvCxnSpPr>
          <p:nvPr/>
        </p:nvCxnSpPr>
        <p:spPr bwMode="auto">
          <a:xfrm>
            <a:off x="6652021" y="4855369"/>
            <a:ext cx="1682354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接连接符 14"/>
          <p:cNvCxnSpPr>
            <a:cxnSpLocks noChangeShapeType="1"/>
          </p:cNvCxnSpPr>
          <p:nvPr/>
        </p:nvCxnSpPr>
        <p:spPr bwMode="auto">
          <a:xfrm>
            <a:off x="7146132" y="5017294"/>
            <a:ext cx="757238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矩形 10"/>
          <p:cNvSpPr>
            <a:spLocks noChangeArrowheads="1"/>
          </p:cNvSpPr>
          <p:nvPr/>
        </p:nvSpPr>
        <p:spPr bwMode="auto">
          <a:xfrm>
            <a:off x="4445794" y="4742262"/>
            <a:ext cx="998934" cy="227410"/>
          </a:xfrm>
          <a:prstGeom prst="rect">
            <a:avLst/>
          </a:prstGeom>
          <a:solidFill>
            <a:srgbClr val="BBE0E3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7"/>
          <p:cNvSpPr txBox="1">
            <a:spLocks noChangeArrowheads="1"/>
          </p:cNvSpPr>
          <p:nvPr/>
        </p:nvSpPr>
        <p:spPr bwMode="auto">
          <a:xfrm>
            <a:off x="4714878" y="4417220"/>
            <a:ext cx="4250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200" b="1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endParaRPr lang="zh-CN" altLang="en-US" sz="1200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5" name="直接连接符 12"/>
          <p:cNvCxnSpPr>
            <a:cxnSpLocks noChangeShapeType="1"/>
            <a:stCxn id="13" idx="0"/>
            <a:endCxn id="13" idx="2"/>
          </p:cNvCxnSpPr>
          <p:nvPr/>
        </p:nvCxnSpPr>
        <p:spPr bwMode="auto">
          <a:xfrm>
            <a:off x="4944665" y="4742262"/>
            <a:ext cx="0" cy="22741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20"/>
          <p:cNvCxnSpPr>
            <a:cxnSpLocks noChangeShapeType="1"/>
          </p:cNvCxnSpPr>
          <p:nvPr/>
        </p:nvCxnSpPr>
        <p:spPr bwMode="auto">
          <a:xfrm>
            <a:off x="7146132" y="5179219"/>
            <a:ext cx="757238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21"/>
          <p:cNvSpPr txBox="1">
            <a:spLocks noChangeArrowheads="1"/>
          </p:cNvSpPr>
          <p:nvPr/>
        </p:nvSpPr>
        <p:spPr bwMode="auto">
          <a:xfrm>
            <a:off x="5829303" y="4257677"/>
            <a:ext cx="94416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+DISP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8453"/>
          <p:cNvCxnSpPr>
            <a:cxnSpLocks noChangeShapeType="1"/>
          </p:cNvCxnSpPr>
          <p:nvPr/>
        </p:nvCxnSpPr>
        <p:spPr bwMode="auto">
          <a:xfrm flipH="1" flipV="1">
            <a:off x="5255421" y="4855369"/>
            <a:ext cx="2159794" cy="114300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箭头连接符 18456"/>
          <p:cNvCxnSpPr>
            <a:cxnSpLocks noChangeShapeType="1"/>
          </p:cNvCxnSpPr>
          <p:nvPr/>
        </p:nvCxnSpPr>
        <p:spPr bwMode="auto">
          <a:xfrm flipH="1" flipV="1">
            <a:off x="4714876" y="4912519"/>
            <a:ext cx="2566988" cy="213122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59"/>
          <p:cNvSpPr txBox="1">
            <a:spLocks noChangeArrowheads="1"/>
          </p:cNvSpPr>
          <p:nvPr/>
        </p:nvSpPr>
        <p:spPr bwMode="auto">
          <a:xfrm>
            <a:off x="8198644" y="3671888"/>
            <a:ext cx="9453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×10H</a:t>
            </a:r>
            <a:endParaRPr lang="zh-CN" altLang="en-US" sz="1400" b="1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TextBox 60"/>
          <p:cNvSpPr txBox="1">
            <a:spLocks noChangeArrowheads="1"/>
          </p:cNvSpPr>
          <p:nvPr/>
        </p:nvSpPr>
        <p:spPr bwMode="auto">
          <a:xfrm>
            <a:off x="8198644" y="4351735"/>
            <a:ext cx="9453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400" b="1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+DISP</a:t>
            </a:r>
            <a:endParaRPr lang="zh-CN" altLang="en-US" sz="1400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2" name="直接箭头连接符 63"/>
          <p:cNvCxnSpPr>
            <a:cxnSpLocks noChangeShapeType="1"/>
          </p:cNvCxnSpPr>
          <p:nvPr/>
        </p:nvCxnSpPr>
        <p:spPr bwMode="auto">
          <a:xfrm>
            <a:off x="8117681" y="3956448"/>
            <a:ext cx="0" cy="917972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/>
      <p:bldP spid="7" grpId="0" animBg="1"/>
      <p:bldP spid="9" grpId="0"/>
      <p:bldP spid="13" grpId="0" animBg="1"/>
      <p:bldP spid="14" grpId="0"/>
      <p:bldP spid="17" grpId="0"/>
      <p:bldP spid="20" grpId="0"/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b="0" dirty="0"/>
              <a:t>微机原理与接口技术（第</a:t>
            </a:r>
            <a:r>
              <a:rPr lang="en-US" altLang="zh-CN" sz="2400" b="0" dirty="0"/>
              <a:t>3</a:t>
            </a:r>
            <a:r>
              <a:rPr lang="zh-CN" altLang="en-US" sz="2400" b="0" dirty="0"/>
              <a:t>版）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9105" y="2908300"/>
            <a:ext cx="2236470" cy="1664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9" name="Rectangle 3"/>
          <p:cNvSpPr>
            <a:spLocks noChangeArrowheads="1"/>
          </p:cNvSpPr>
          <p:nvPr/>
        </p:nvSpPr>
        <p:spPr bwMode="black">
          <a:xfrm>
            <a:off x="4728690" y="2448879"/>
            <a:ext cx="2631281" cy="37580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b="1" dirty="0">
                <a:solidFill>
                  <a:srgbClr val="B103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b="1" dirty="0">
                <a:solidFill>
                  <a:srgbClr val="B1030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寻址方式与指令系统</a:t>
            </a:r>
            <a:endParaRPr lang="en-US" altLang="zh-CN" sz="1200" dirty="0">
              <a:solidFill>
                <a:srgbClr val="000000"/>
              </a:solidFill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Line 4"/>
          <p:cNvSpPr>
            <a:spLocks noChangeShapeType="1"/>
          </p:cNvSpPr>
          <p:nvPr/>
        </p:nvSpPr>
        <p:spPr bwMode="auto">
          <a:xfrm flipH="1">
            <a:off x="4610104" y="2448643"/>
            <a:ext cx="3572" cy="232171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922996" y="3186583"/>
            <a:ext cx="2386965" cy="369569"/>
            <a:chOff x="7937" y="5230"/>
            <a:chExt cx="5012" cy="776"/>
          </a:xfrm>
        </p:grpSpPr>
        <p:sp>
          <p:nvSpPr>
            <p:cNvPr id="22" name="AutoShape 16"/>
            <p:cNvSpPr>
              <a:spLocks noChangeArrowheads="1"/>
            </p:cNvSpPr>
            <p:nvPr/>
          </p:nvSpPr>
          <p:spPr bwMode="gray">
            <a:xfrm>
              <a:off x="7937" y="5325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2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gray">
            <a:xfrm>
              <a:off x="8337" y="5230"/>
              <a:ext cx="4612" cy="7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指令系统概述</a:t>
              </a:r>
              <a:endParaRPr lang="en-US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922998" y="3525669"/>
            <a:ext cx="1916906" cy="369569"/>
            <a:chOff x="7937" y="5942"/>
            <a:chExt cx="4025" cy="776"/>
          </a:xfrm>
        </p:grpSpPr>
        <p:sp>
          <p:nvSpPr>
            <p:cNvPr id="25" name="AutoShape 17"/>
            <p:cNvSpPr>
              <a:spLocks noChangeArrowheads="1"/>
            </p:cNvSpPr>
            <p:nvPr/>
          </p:nvSpPr>
          <p:spPr bwMode="gray">
            <a:xfrm>
              <a:off x="7937" y="6037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folHlink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21"/>
            <p:cNvSpPr txBox="1">
              <a:spLocks noChangeArrowheads="1"/>
            </p:cNvSpPr>
            <p:nvPr/>
          </p:nvSpPr>
          <p:spPr bwMode="gray">
            <a:xfrm>
              <a:off x="8337" y="5942"/>
              <a:ext cx="3625" cy="7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8086</a:t>
              </a:r>
              <a:r>
                <a:rPr lang="zh-CN" altLang="en-US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寻址方式</a:t>
              </a:r>
              <a:endParaRPr lang="en-US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922999" y="3864759"/>
            <a:ext cx="1916430" cy="369569"/>
            <a:chOff x="7937" y="6654"/>
            <a:chExt cx="4024" cy="776"/>
          </a:xfrm>
        </p:grpSpPr>
        <p:sp>
          <p:nvSpPr>
            <p:cNvPr id="28" name="AutoShape 18"/>
            <p:cNvSpPr>
              <a:spLocks noChangeArrowheads="1"/>
            </p:cNvSpPr>
            <p:nvPr/>
          </p:nvSpPr>
          <p:spPr bwMode="gray">
            <a:xfrm>
              <a:off x="7937" y="6749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hlink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22"/>
            <p:cNvSpPr txBox="1">
              <a:spLocks noChangeArrowheads="1"/>
            </p:cNvSpPr>
            <p:nvPr/>
          </p:nvSpPr>
          <p:spPr bwMode="gray">
            <a:xfrm>
              <a:off x="8336" y="6654"/>
              <a:ext cx="3625" cy="7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8086</a:t>
              </a:r>
              <a:r>
                <a:rPr lang="zh-CN" altLang="en-US" dirty="0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指令系统</a:t>
              </a:r>
              <a:endParaRPr lang="en-US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922998" y="4203849"/>
            <a:ext cx="1916906" cy="369569"/>
            <a:chOff x="7937" y="7366"/>
            <a:chExt cx="4025" cy="776"/>
          </a:xfrm>
        </p:grpSpPr>
        <p:sp>
          <p:nvSpPr>
            <p:cNvPr id="31" name="AutoShape 19"/>
            <p:cNvSpPr>
              <a:spLocks noChangeArrowheads="1"/>
            </p:cNvSpPr>
            <p:nvPr/>
          </p:nvSpPr>
          <p:spPr bwMode="gray">
            <a:xfrm>
              <a:off x="7937" y="7461"/>
              <a:ext cx="390" cy="39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 algn="ctr">
              <a:noFill/>
              <a:rou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23"/>
            <p:cNvSpPr txBox="1">
              <a:spLocks noChangeArrowheads="1"/>
            </p:cNvSpPr>
            <p:nvPr/>
          </p:nvSpPr>
          <p:spPr bwMode="gray">
            <a:xfrm>
              <a:off x="8337" y="7366"/>
              <a:ext cx="3625" cy="7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dirty="0" err="1">
                  <a:solidFill>
                    <a:srgbClr val="1C1C1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例题解析</a:t>
              </a:r>
              <a:endParaRPr lang="en-US" altLang="zh-CN" dirty="0">
                <a:solidFill>
                  <a:srgbClr val="1C1C1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33" name="Line 24"/>
          <p:cNvSpPr>
            <a:spLocks noChangeShapeType="1"/>
          </p:cNvSpPr>
          <p:nvPr/>
        </p:nvSpPr>
        <p:spPr bwMode="auto">
          <a:xfrm rot="16200000" flipH="1">
            <a:off x="5973962" y="1634851"/>
            <a:ext cx="4763" cy="266819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69736" y="1880758"/>
            <a:ext cx="7126599" cy="1476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57175" indent="-257175" algn="just"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0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偏移量是符号数，</a:t>
            </a:r>
          </a:p>
          <a:p>
            <a:pPr algn="just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８位偏移量的取值范围为：</a:t>
            </a:r>
            <a:r>
              <a:rPr lang="en-US" altLang="zh-CN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－</a:t>
            </a:r>
            <a:r>
              <a:rPr lang="en-US" altLang="zh-CN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FFH</a:t>
            </a: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即</a:t>
            </a:r>
            <a:r>
              <a:rPr lang="zh-CN" altLang="en-US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7 </a:t>
            </a:r>
            <a:r>
              <a:rPr lang="zh-CN" altLang="en-US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～ －</a:t>
            </a:r>
            <a:r>
              <a:rPr lang="en-US" altLang="zh-CN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8</a:t>
            </a: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 algn="just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 </a:t>
            </a: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偏移量的范围：</a:t>
            </a:r>
            <a:r>
              <a:rPr lang="en-US" altLang="zh-CN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zh-CN" altLang="en-US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～ </a:t>
            </a:r>
            <a:r>
              <a:rPr lang="en-US" altLang="zh-CN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FFFFH</a:t>
            </a: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即</a:t>
            </a:r>
            <a:r>
              <a:rPr lang="zh-CN" altLang="en-US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767 </a:t>
            </a:r>
            <a:r>
              <a:rPr lang="zh-CN" altLang="en-US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～ －</a:t>
            </a:r>
            <a:r>
              <a:rPr lang="en-US" altLang="zh-CN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768</a:t>
            </a: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3568" y="3671246"/>
            <a:ext cx="6000750" cy="2421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57175" indent="-257175"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0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IBM</a:t>
            </a:r>
            <a:r>
              <a:rPr lang="zh-CN" altLang="en-US" sz="20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汇编允许用三种形式表示相对寻址，</a:t>
            </a:r>
          </a:p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0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它们的效果是一样的，如：</a:t>
            </a:r>
          </a:p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0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BX ]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      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标准格式</a:t>
            </a:r>
          </a:p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  [ BX ]       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先写偏移值</a:t>
            </a:r>
          </a:p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AX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BX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 ]      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偏移值写在括号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92615" y="1623754"/>
            <a:ext cx="8229600" cy="524043"/>
          </a:xfrm>
        </p:spPr>
        <p:txBody>
          <a:bodyPr/>
          <a:lstStyle/>
          <a:p>
            <a:r>
              <a:rPr lang="zh-CN" altLang="en-US" b="1" dirty="0"/>
              <a:t>④ </a:t>
            </a:r>
            <a:r>
              <a:rPr lang="zh-CN" altLang="zh-CN" b="1" dirty="0"/>
              <a:t>基址加变址寻址</a:t>
            </a:r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9422" y="2202725"/>
            <a:ext cx="7176827" cy="185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  <a:defRPr/>
            </a:pP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基址变址寻址时操作数的 </a:t>
            </a:r>
            <a:r>
              <a:rPr lang="en-US" altLang="zh-CN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 </a:t>
            </a:r>
            <a:r>
              <a:rPr lang="zh-CN" altLang="en-US" b="0" kern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分为两部分，分别存于两个寄存器中：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一部分存于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基址寄存器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X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)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另一部分存于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址寄存器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I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)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指令中分别给出两个寄存器名。操作数的有效地址为：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EA1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BX+SI /  DI</a:t>
            </a:r>
            <a:r>
              <a:rPr lang="en-US" altLang="zh-CN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</a:t>
            </a:r>
            <a:r>
              <a:rPr lang="zh-CN" altLang="en-US" b="0" kern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b="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EA2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SI / DI</a:t>
            </a:r>
          </a:p>
        </p:txBody>
      </p:sp>
      <p:grpSp>
        <p:nvGrpSpPr>
          <p:cNvPr id="8" name="Group 3"/>
          <p:cNvGrpSpPr/>
          <p:nvPr/>
        </p:nvGrpSpPr>
        <p:grpSpPr bwMode="auto">
          <a:xfrm>
            <a:off x="932908" y="4307786"/>
            <a:ext cx="6184106" cy="1200151"/>
            <a:chOff x="0" y="0"/>
            <a:chExt cx="5194" cy="1210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0" y="195"/>
              <a:ext cx="939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153" y="234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址寄存器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939" y="195"/>
              <a:ext cx="855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1050" y="234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变址寄存器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156" y="976"/>
              <a:ext cx="627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284" y="1015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地址</a:t>
              </a: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470" y="429"/>
              <a:ext cx="1" cy="547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2658" y="312"/>
              <a:ext cx="1" cy="742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H="1">
              <a:off x="1794" y="312"/>
              <a:ext cx="581" cy="1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783" y="1093"/>
              <a:ext cx="3628" cy="1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372" y="195"/>
              <a:ext cx="783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3578" y="234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地址</a:t>
              </a: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V="1">
              <a:off x="3764" y="429"/>
              <a:ext cx="1" cy="625"/>
            </a:xfrm>
            <a:prstGeom prst="line">
              <a:avLst/>
            </a:prstGeom>
            <a:noFill/>
            <a:ln w="1587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4411" y="976"/>
              <a:ext cx="783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4617" y="1015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数</a:t>
              </a: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4400" y="781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器</a:t>
              </a: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3294" y="0"/>
              <a:ext cx="517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寄存器</a:t>
              </a: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2783" y="732"/>
              <a:ext cx="517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地址</a:t>
              </a:r>
            </a:p>
          </p:txBody>
        </p:sp>
        <p:sp>
          <p:nvSpPr>
            <p:cNvPr id="27" name="未知"/>
            <p:cNvSpPr/>
            <p:nvPr/>
          </p:nvSpPr>
          <p:spPr bwMode="auto">
            <a:xfrm>
              <a:off x="3646" y="976"/>
              <a:ext cx="235" cy="234"/>
            </a:xfrm>
            <a:custGeom>
              <a:avLst/>
              <a:gdLst>
                <a:gd name="T0" fmla="*/ 0 w 704"/>
                <a:gd name="T1" fmla="*/ 350 h 701"/>
                <a:gd name="T2" fmla="*/ 3 w 704"/>
                <a:gd name="T3" fmla="*/ 306 h 701"/>
                <a:gd name="T4" fmla="*/ 11 w 704"/>
                <a:gd name="T5" fmla="*/ 262 h 701"/>
                <a:gd name="T6" fmla="*/ 25 w 704"/>
                <a:gd name="T7" fmla="*/ 221 h 701"/>
                <a:gd name="T8" fmla="*/ 43 w 704"/>
                <a:gd name="T9" fmla="*/ 181 h 701"/>
                <a:gd name="T10" fmla="*/ 67 w 704"/>
                <a:gd name="T11" fmla="*/ 144 h 701"/>
                <a:gd name="T12" fmla="*/ 96 w 704"/>
                <a:gd name="T13" fmla="*/ 109 h 701"/>
                <a:gd name="T14" fmla="*/ 127 w 704"/>
                <a:gd name="T15" fmla="*/ 80 h 701"/>
                <a:gd name="T16" fmla="*/ 164 w 704"/>
                <a:gd name="T17" fmla="*/ 53 h 701"/>
                <a:gd name="T18" fmla="*/ 202 w 704"/>
                <a:gd name="T19" fmla="*/ 32 h 701"/>
                <a:gd name="T20" fmla="*/ 244 w 704"/>
                <a:gd name="T21" fmla="*/ 16 h 701"/>
                <a:gd name="T22" fmla="*/ 287 w 704"/>
                <a:gd name="T23" fmla="*/ 4 h 701"/>
                <a:gd name="T24" fmla="*/ 331 w 704"/>
                <a:gd name="T25" fmla="*/ 0 h 701"/>
                <a:gd name="T26" fmla="*/ 375 w 704"/>
                <a:gd name="T27" fmla="*/ 0 h 701"/>
                <a:gd name="T28" fmla="*/ 418 w 704"/>
                <a:gd name="T29" fmla="*/ 4 h 701"/>
                <a:gd name="T30" fmla="*/ 461 w 704"/>
                <a:gd name="T31" fmla="*/ 16 h 701"/>
                <a:gd name="T32" fmla="*/ 502 w 704"/>
                <a:gd name="T33" fmla="*/ 32 h 701"/>
                <a:gd name="T34" fmla="*/ 542 w 704"/>
                <a:gd name="T35" fmla="*/ 53 h 701"/>
                <a:gd name="T36" fmla="*/ 577 w 704"/>
                <a:gd name="T37" fmla="*/ 80 h 701"/>
                <a:gd name="T38" fmla="*/ 610 w 704"/>
                <a:gd name="T39" fmla="*/ 109 h 701"/>
                <a:gd name="T40" fmla="*/ 638 w 704"/>
                <a:gd name="T41" fmla="*/ 144 h 701"/>
                <a:gd name="T42" fmla="*/ 661 w 704"/>
                <a:gd name="T43" fmla="*/ 181 h 701"/>
                <a:gd name="T44" fmla="*/ 681 w 704"/>
                <a:gd name="T45" fmla="*/ 221 h 701"/>
                <a:gd name="T46" fmla="*/ 694 w 704"/>
                <a:gd name="T47" fmla="*/ 262 h 701"/>
                <a:gd name="T48" fmla="*/ 701 w 704"/>
                <a:gd name="T49" fmla="*/ 306 h 701"/>
                <a:gd name="T50" fmla="*/ 704 w 704"/>
                <a:gd name="T51" fmla="*/ 350 h 701"/>
                <a:gd name="T52" fmla="*/ 701 w 704"/>
                <a:gd name="T53" fmla="*/ 395 h 701"/>
                <a:gd name="T54" fmla="*/ 694 w 704"/>
                <a:gd name="T55" fmla="*/ 437 h 701"/>
                <a:gd name="T56" fmla="*/ 681 w 704"/>
                <a:gd name="T57" fmla="*/ 480 h 701"/>
                <a:gd name="T58" fmla="*/ 661 w 704"/>
                <a:gd name="T59" fmla="*/ 520 h 701"/>
                <a:gd name="T60" fmla="*/ 638 w 704"/>
                <a:gd name="T61" fmla="*/ 556 h 701"/>
                <a:gd name="T62" fmla="*/ 610 w 704"/>
                <a:gd name="T63" fmla="*/ 590 h 701"/>
                <a:gd name="T64" fmla="*/ 577 w 704"/>
                <a:gd name="T65" fmla="*/ 621 h 701"/>
                <a:gd name="T66" fmla="*/ 542 w 704"/>
                <a:gd name="T67" fmla="*/ 646 h 701"/>
                <a:gd name="T68" fmla="*/ 502 w 704"/>
                <a:gd name="T69" fmla="*/ 668 h 701"/>
                <a:gd name="T70" fmla="*/ 461 w 704"/>
                <a:gd name="T71" fmla="*/ 685 h 701"/>
                <a:gd name="T72" fmla="*/ 418 w 704"/>
                <a:gd name="T73" fmla="*/ 695 h 701"/>
                <a:gd name="T74" fmla="*/ 375 w 704"/>
                <a:gd name="T75" fmla="*/ 701 h 701"/>
                <a:gd name="T76" fmla="*/ 331 w 704"/>
                <a:gd name="T77" fmla="*/ 701 h 701"/>
                <a:gd name="T78" fmla="*/ 287 w 704"/>
                <a:gd name="T79" fmla="*/ 695 h 701"/>
                <a:gd name="T80" fmla="*/ 244 w 704"/>
                <a:gd name="T81" fmla="*/ 685 h 701"/>
                <a:gd name="T82" fmla="*/ 202 w 704"/>
                <a:gd name="T83" fmla="*/ 668 h 701"/>
                <a:gd name="T84" fmla="*/ 164 w 704"/>
                <a:gd name="T85" fmla="*/ 646 h 701"/>
                <a:gd name="T86" fmla="*/ 127 w 704"/>
                <a:gd name="T87" fmla="*/ 621 h 701"/>
                <a:gd name="T88" fmla="*/ 96 w 704"/>
                <a:gd name="T89" fmla="*/ 590 h 701"/>
                <a:gd name="T90" fmla="*/ 67 w 704"/>
                <a:gd name="T91" fmla="*/ 556 h 701"/>
                <a:gd name="T92" fmla="*/ 43 w 704"/>
                <a:gd name="T93" fmla="*/ 520 h 701"/>
                <a:gd name="T94" fmla="*/ 25 w 704"/>
                <a:gd name="T95" fmla="*/ 480 h 701"/>
                <a:gd name="T96" fmla="*/ 11 w 704"/>
                <a:gd name="T97" fmla="*/ 437 h 701"/>
                <a:gd name="T98" fmla="*/ 3 w 704"/>
                <a:gd name="T99" fmla="*/ 395 h 701"/>
                <a:gd name="T100" fmla="*/ 0 w 704"/>
                <a:gd name="T101" fmla="*/ 350 h 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04" h="701">
                  <a:moveTo>
                    <a:pt x="0" y="350"/>
                  </a:moveTo>
                  <a:lnTo>
                    <a:pt x="3" y="306"/>
                  </a:lnTo>
                  <a:lnTo>
                    <a:pt x="11" y="262"/>
                  </a:lnTo>
                  <a:lnTo>
                    <a:pt x="25" y="221"/>
                  </a:lnTo>
                  <a:lnTo>
                    <a:pt x="43" y="181"/>
                  </a:lnTo>
                  <a:lnTo>
                    <a:pt x="67" y="144"/>
                  </a:lnTo>
                  <a:lnTo>
                    <a:pt x="96" y="109"/>
                  </a:lnTo>
                  <a:lnTo>
                    <a:pt x="127" y="80"/>
                  </a:lnTo>
                  <a:lnTo>
                    <a:pt x="164" y="53"/>
                  </a:lnTo>
                  <a:lnTo>
                    <a:pt x="202" y="32"/>
                  </a:lnTo>
                  <a:lnTo>
                    <a:pt x="244" y="16"/>
                  </a:lnTo>
                  <a:lnTo>
                    <a:pt x="287" y="4"/>
                  </a:lnTo>
                  <a:lnTo>
                    <a:pt x="331" y="0"/>
                  </a:lnTo>
                  <a:lnTo>
                    <a:pt x="375" y="0"/>
                  </a:lnTo>
                  <a:lnTo>
                    <a:pt x="418" y="4"/>
                  </a:lnTo>
                  <a:lnTo>
                    <a:pt x="461" y="16"/>
                  </a:lnTo>
                  <a:lnTo>
                    <a:pt x="502" y="32"/>
                  </a:lnTo>
                  <a:lnTo>
                    <a:pt x="542" y="53"/>
                  </a:lnTo>
                  <a:lnTo>
                    <a:pt x="577" y="80"/>
                  </a:lnTo>
                  <a:lnTo>
                    <a:pt x="610" y="109"/>
                  </a:lnTo>
                  <a:lnTo>
                    <a:pt x="638" y="144"/>
                  </a:lnTo>
                  <a:lnTo>
                    <a:pt x="661" y="181"/>
                  </a:lnTo>
                  <a:lnTo>
                    <a:pt x="681" y="221"/>
                  </a:lnTo>
                  <a:lnTo>
                    <a:pt x="694" y="262"/>
                  </a:lnTo>
                  <a:lnTo>
                    <a:pt x="701" y="306"/>
                  </a:lnTo>
                  <a:lnTo>
                    <a:pt x="704" y="350"/>
                  </a:lnTo>
                  <a:lnTo>
                    <a:pt x="701" y="395"/>
                  </a:lnTo>
                  <a:lnTo>
                    <a:pt x="694" y="437"/>
                  </a:lnTo>
                  <a:lnTo>
                    <a:pt x="681" y="480"/>
                  </a:lnTo>
                  <a:lnTo>
                    <a:pt x="661" y="520"/>
                  </a:lnTo>
                  <a:lnTo>
                    <a:pt x="638" y="556"/>
                  </a:lnTo>
                  <a:lnTo>
                    <a:pt x="610" y="590"/>
                  </a:lnTo>
                  <a:lnTo>
                    <a:pt x="577" y="621"/>
                  </a:lnTo>
                  <a:lnTo>
                    <a:pt x="542" y="646"/>
                  </a:lnTo>
                  <a:lnTo>
                    <a:pt x="502" y="668"/>
                  </a:lnTo>
                  <a:lnTo>
                    <a:pt x="461" y="685"/>
                  </a:lnTo>
                  <a:lnTo>
                    <a:pt x="418" y="695"/>
                  </a:lnTo>
                  <a:lnTo>
                    <a:pt x="375" y="701"/>
                  </a:lnTo>
                  <a:lnTo>
                    <a:pt x="331" y="701"/>
                  </a:lnTo>
                  <a:lnTo>
                    <a:pt x="287" y="695"/>
                  </a:lnTo>
                  <a:lnTo>
                    <a:pt x="244" y="685"/>
                  </a:lnTo>
                  <a:lnTo>
                    <a:pt x="202" y="668"/>
                  </a:lnTo>
                  <a:lnTo>
                    <a:pt x="164" y="646"/>
                  </a:lnTo>
                  <a:lnTo>
                    <a:pt x="127" y="621"/>
                  </a:lnTo>
                  <a:lnTo>
                    <a:pt x="96" y="590"/>
                  </a:lnTo>
                  <a:lnTo>
                    <a:pt x="67" y="556"/>
                  </a:lnTo>
                  <a:lnTo>
                    <a:pt x="43" y="520"/>
                  </a:lnTo>
                  <a:lnTo>
                    <a:pt x="25" y="480"/>
                  </a:lnTo>
                  <a:lnTo>
                    <a:pt x="11" y="437"/>
                  </a:lnTo>
                  <a:lnTo>
                    <a:pt x="3" y="395"/>
                  </a:lnTo>
                  <a:lnTo>
                    <a:pt x="0" y="350"/>
                  </a:lnTo>
                  <a:close/>
                </a:path>
              </a:pathLst>
            </a:custGeom>
            <a:solidFill>
              <a:srgbClr val="FFFFFF"/>
            </a:solidFill>
            <a:ln w="158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3705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3764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705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3764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未知"/>
            <p:cNvSpPr/>
            <p:nvPr/>
          </p:nvSpPr>
          <p:spPr bwMode="auto">
            <a:xfrm>
              <a:off x="2541" y="976"/>
              <a:ext cx="235" cy="234"/>
            </a:xfrm>
            <a:custGeom>
              <a:avLst/>
              <a:gdLst>
                <a:gd name="T0" fmla="*/ 0 w 705"/>
                <a:gd name="T1" fmla="*/ 350 h 701"/>
                <a:gd name="T2" fmla="*/ 3 w 705"/>
                <a:gd name="T3" fmla="*/ 306 h 701"/>
                <a:gd name="T4" fmla="*/ 12 w 705"/>
                <a:gd name="T5" fmla="*/ 262 h 701"/>
                <a:gd name="T6" fmla="*/ 25 w 705"/>
                <a:gd name="T7" fmla="*/ 221 h 701"/>
                <a:gd name="T8" fmla="*/ 44 w 705"/>
                <a:gd name="T9" fmla="*/ 181 h 701"/>
                <a:gd name="T10" fmla="*/ 68 w 705"/>
                <a:gd name="T11" fmla="*/ 144 h 701"/>
                <a:gd name="T12" fmla="*/ 96 w 705"/>
                <a:gd name="T13" fmla="*/ 109 h 701"/>
                <a:gd name="T14" fmla="*/ 128 w 705"/>
                <a:gd name="T15" fmla="*/ 80 h 701"/>
                <a:gd name="T16" fmla="*/ 164 w 705"/>
                <a:gd name="T17" fmla="*/ 53 h 701"/>
                <a:gd name="T18" fmla="*/ 202 w 705"/>
                <a:gd name="T19" fmla="*/ 32 h 701"/>
                <a:gd name="T20" fmla="*/ 243 w 705"/>
                <a:gd name="T21" fmla="*/ 16 h 701"/>
                <a:gd name="T22" fmla="*/ 286 w 705"/>
                <a:gd name="T23" fmla="*/ 4 h 701"/>
                <a:gd name="T24" fmla="*/ 330 w 705"/>
                <a:gd name="T25" fmla="*/ 0 h 701"/>
                <a:gd name="T26" fmla="*/ 375 w 705"/>
                <a:gd name="T27" fmla="*/ 0 h 701"/>
                <a:gd name="T28" fmla="*/ 419 w 705"/>
                <a:gd name="T29" fmla="*/ 4 h 701"/>
                <a:gd name="T30" fmla="*/ 462 w 705"/>
                <a:gd name="T31" fmla="*/ 16 h 701"/>
                <a:gd name="T32" fmla="*/ 502 w 705"/>
                <a:gd name="T33" fmla="*/ 32 h 701"/>
                <a:gd name="T34" fmla="*/ 541 w 705"/>
                <a:gd name="T35" fmla="*/ 53 h 701"/>
                <a:gd name="T36" fmla="*/ 577 w 705"/>
                <a:gd name="T37" fmla="*/ 80 h 701"/>
                <a:gd name="T38" fmla="*/ 609 w 705"/>
                <a:gd name="T39" fmla="*/ 109 h 701"/>
                <a:gd name="T40" fmla="*/ 637 w 705"/>
                <a:gd name="T41" fmla="*/ 144 h 701"/>
                <a:gd name="T42" fmla="*/ 661 w 705"/>
                <a:gd name="T43" fmla="*/ 181 h 701"/>
                <a:gd name="T44" fmla="*/ 680 w 705"/>
                <a:gd name="T45" fmla="*/ 221 h 701"/>
                <a:gd name="T46" fmla="*/ 693 w 705"/>
                <a:gd name="T47" fmla="*/ 262 h 701"/>
                <a:gd name="T48" fmla="*/ 702 w 705"/>
                <a:gd name="T49" fmla="*/ 306 h 701"/>
                <a:gd name="T50" fmla="*/ 705 w 705"/>
                <a:gd name="T51" fmla="*/ 350 h 701"/>
                <a:gd name="T52" fmla="*/ 702 w 705"/>
                <a:gd name="T53" fmla="*/ 395 h 701"/>
                <a:gd name="T54" fmla="*/ 693 w 705"/>
                <a:gd name="T55" fmla="*/ 437 h 701"/>
                <a:gd name="T56" fmla="*/ 680 w 705"/>
                <a:gd name="T57" fmla="*/ 480 h 701"/>
                <a:gd name="T58" fmla="*/ 661 w 705"/>
                <a:gd name="T59" fmla="*/ 520 h 701"/>
                <a:gd name="T60" fmla="*/ 637 w 705"/>
                <a:gd name="T61" fmla="*/ 556 h 701"/>
                <a:gd name="T62" fmla="*/ 609 w 705"/>
                <a:gd name="T63" fmla="*/ 590 h 701"/>
                <a:gd name="T64" fmla="*/ 577 w 705"/>
                <a:gd name="T65" fmla="*/ 621 h 701"/>
                <a:gd name="T66" fmla="*/ 541 w 705"/>
                <a:gd name="T67" fmla="*/ 646 h 701"/>
                <a:gd name="T68" fmla="*/ 502 w 705"/>
                <a:gd name="T69" fmla="*/ 668 h 701"/>
                <a:gd name="T70" fmla="*/ 462 w 705"/>
                <a:gd name="T71" fmla="*/ 685 h 701"/>
                <a:gd name="T72" fmla="*/ 419 w 705"/>
                <a:gd name="T73" fmla="*/ 695 h 701"/>
                <a:gd name="T74" fmla="*/ 375 w 705"/>
                <a:gd name="T75" fmla="*/ 701 h 701"/>
                <a:gd name="T76" fmla="*/ 330 w 705"/>
                <a:gd name="T77" fmla="*/ 701 h 701"/>
                <a:gd name="T78" fmla="*/ 286 w 705"/>
                <a:gd name="T79" fmla="*/ 695 h 701"/>
                <a:gd name="T80" fmla="*/ 243 w 705"/>
                <a:gd name="T81" fmla="*/ 685 h 701"/>
                <a:gd name="T82" fmla="*/ 202 w 705"/>
                <a:gd name="T83" fmla="*/ 668 h 701"/>
                <a:gd name="T84" fmla="*/ 164 w 705"/>
                <a:gd name="T85" fmla="*/ 646 h 701"/>
                <a:gd name="T86" fmla="*/ 128 w 705"/>
                <a:gd name="T87" fmla="*/ 621 h 701"/>
                <a:gd name="T88" fmla="*/ 96 w 705"/>
                <a:gd name="T89" fmla="*/ 590 h 701"/>
                <a:gd name="T90" fmla="*/ 68 w 705"/>
                <a:gd name="T91" fmla="*/ 556 h 701"/>
                <a:gd name="T92" fmla="*/ 44 w 705"/>
                <a:gd name="T93" fmla="*/ 520 h 701"/>
                <a:gd name="T94" fmla="*/ 25 w 705"/>
                <a:gd name="T95" fmla="*/ 480 h 701"/>
                <a:gd name="T96" fmla="*/ 12 w 705"/>
                <a:gd name="T97" fmla="*/ 437 h 701"/>
                <a:gd name="T98" fmla="*/ 3 w 705"/>
                <a:gd name="T99" fmla="*/ 395 h 701"/>
                <a:gd name="T100" fmla="*/ 0 w 705"/>
                <a:gd name="T101" fmla="*/ 350 h 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05" h="701">
                  <a:moveTo>
                    <a:pt x="0" y="350"/>
                  </a:moveTo>
                  <a:lnTo>
                    <a:pt x="3" y="306"/>
                  </a:lnTo>
                  <a:lnTo>
                    <a:pt x="12" y="262"/>
                  </a:lnTo>
                  <a:lnTo>
                    <a:pt x="25" y="221"/>
                  </a:lnTo>
                  <a:lnTo>
                    <a:pt x="44" y="181"/>
                  </a:lnTo>
                  <a:lnTo>
                    <a:pt x="68" y="144"/>
                  </a:lnTo>
                  <a:lnTo>
                    <a:pt x="96" y="109"/>
                  </a:lnTo>
                  <a:lnTo>
                    <a:pt x="128" y="80"/>
                  </a:lnTo>
                  <a:lnTo>
                    <a:pt x="164" y="53"/>
                  </a:lnTo>
                  <a:lnTo>
                    <a:pt x="202" y="32"/>
                  </a:lnTo>
                  <a:lnTo>
                    <a:pt x="243" y="16"/>
                  </a:lnTo>
                  <a:lnTo>
                    <a:pt x="286" y="4"/>
                  </a:lnTo>
                  <a:lnTo>
                    <a:pt x="330" y="0"/>
                  </a:lnTo>
                  <a:lnTo>
                    <a:pt x="375" y="0"/>
                  </a:lnTo>
                  <a:lnTo>
                    <a:pt x="419" y="4"/>
                  </a:lnTo>
                  <a:lnTo>
                    <a:pt x="462" y="16"/>
                  </a:lnTo>
                  <a:lnTo>
                    <a:pt x="502" y="32"/>
                  </a:lnTo>
                  <a:lnTo>
                    <a:pt x="541" y="53"/>
                  </a:lnTo>
                  <a:lnTo>
                    <a:pt x="577" y="80"/>
                  </a:lnTo>
                  <a:lnTo>
                    <a:pt x="609" y="109"/>
                  </a:lnTo>
                  <a:lnTo>
                    <a:pt x="637" y="144"/>
                  </a:lnTo>
                  <a:lnTo>
                    <a:pt x="661" y="181"/>
                  </a:lnTo>
                  <a:lnTo>
                    <a:pt x="680" y="221"/>
                  </a:lnTo>
                  <a:lnTo>
                    <a:pt x="693" y="262"/>
                  </a:lnTo>
                  <a:lnTo>
                    <a:pt x="702" y="306"/>
                  </a:lnTo>
                  <a:lnTo>
                    <a:pt x="705" y="350"/>
                  </a:lnTo>
                  <a:lnTo>
                    <a:pt x="702" y="395"/>
                  </a:lnTo>
                  <a:lnTo>
                    <a:pt x="693" y="437"/>
                  </a:lnTo>
                  <a:lnTo>
                    <a:pt x="680" y="480"/>
                  </a:lnTo>
                  <a:lnTo>
                    <a:pt x="661" y="520"/>
                  </a:lnTo>
                  <a:lnTo>
                    <a:pt x="637" y="556"/>
                  </a:lnTo>
                  <a:lnTo>
                    <a:pt x="609" y="590"/>
                  </a:lnTo>
                  <a:lnTo>
                    <a:pt x="577" y="621"/>
                  </a:lnTo>
                  <a:lnTo>
                    <a:pt x="541" y="646"/>
                  </a:lnTo>
                  <a:lnTo>
                    <a:pt x="502" y="668"/>
                  </a:lnTo>
                  <a:lnTo>
                    <a:pt x="462" y="685"/>
                  </a:lnTo>
                  <a:lnTo>
                    <a:pt x="419" y="695"/>
                  </a:lnTo>
                  <a:lnTo>
                    <a:pt x="375" y="701"/>
                  </a:lnTo>
                  <a:lnTo>
                    <a:pt x="330" y="701"/>
                  </a:lnTo>
                  <a:lnTo>
                    <a:pt x="286" y="695"/>
                  </a:lnTo>
                  <a:lnTo>
                    <a:pt x="243" y="685"/>
                  </a:lnTo>
                  <a:lnTo>
                    <a:pt x="202" y="668"/>
                  </a:lnTo>
                  <a:lnTo>
                    <a:pt x="164" y="646"/>
                  </a:lnTo>
                  <a:lnTo>
                    <a:pt x="128" y="621"/>
                  </a:lnTo>
                  <a:lnTo>
                    <a:pt x="96" y="590"/>
                  </a:lnTo>
                  <a:lnTo>
                    <a:pt x="68" y="556"/>
                  </a:lnTo>
                  <a:lnTo>
                    <a:pt x="44" y="520"/>
                  </a:lnTo>
                  <a:lnTo>
                    <a:pt x="25" y="480"/>
                  </a:lnTo>
                  <a:lnTo>
                    <a:pt x="12" y="437"/>
                  </a:lnTo>
                  <a:lnTo>
                    <a:pt x="3" y="395"/>
                  </a:lnTo>
                  <a:lnTo>
                    <a:pt x="0" y="350"/>
                  </a:lnTo>
                  <a:close/>
                </a:path>
              </a:pathLst>
            </a:custGeom>
            <a:solidFill>
              <a:srgbClr val="FFFFFF"/>
            </a:solidFill>
            <a:ln w="158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2599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2658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2599" y="1093"/>
              <a:ext cx="118" cy="1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2658" y="1034"/>
              <a:ext cx="1" cy="118"/>
            </a:xfrm>
            <a:prstGeom prst="line">
              <a:avLst/>
            </a:prstGeom>
            <a:noFill/>
            <a:ln w="11113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未知"/>
            <p:cNvSpPr/>
            <p:nvPr/>
          </p:nvSpPr>
          <p:spPr bwMode="auto">
            <a:xfrm>
              <a:off x="4294" y="1072"/>
              <a:ext cx="117" cy="42"/>
            </a:xfrm>
            <a:custGeom>
              <a:avLst/>
              <a:gdLst>
                <a:gd name="T0" fmla="*/ 0 w 351"/>
                <a:gd name="T1" fmla="*/ 0 h 128"/>
                <a:gd name="T2" fmla="*/ 63 w 351"/>
                <a:gd name="T3" fmla="*/ 64 h 128"/>
                <a:gd name="T4" fmla="*/ 0 w 351"/>
                <a:gd name="T5" fmla="*/ 128 h 128"/>
                <a:gd name="T6" fmla="*/ 351 w 351"/>
                <a:gd name="T7" fmla="*/ 64 h 128"/>
                <a:gd name="T8" fmla="*/ 0 w 351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1" h="128">
                  <a:moveTo>
                    <a:pt x="0" y="0"/>
                  </a:moveTo>
                  <a:lnTo>
                    <a:pt x="63" y="64"/>
                  </a:lnTo>
                  <a:lnTo>
                    <a:pt x="0" y="128"/>
                  </a:lnTo>
                  <a:lnTo>
                    <a:pt x="351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未知"/>
            <p:cNvSpPr/>
            <p:nvPr/>
          </p:nvSpPr>
          <p:spPr bwMode="auto">
            <a:xfrm>
              <a:off x="3529" y="1072"/>
              <a:ext cx="117" cy="42"/>
            </a:xfrm>
            <a:custGeom>
              <a:avLst/>
              <a:gdLst>
                <a:gd name="T0" fmla="*/ 0 w 353"/>
                <a:gd name="T1" fmla="*/ 0 h 128"/>
                <a:gd name="T2" fmla="*/ 64 w 353"/>
                <a:gd name="T3" fmla="*/ 64 h 128"/>
                <a:gd name="T4" fmla="*/ 0 w 353"/>
                <a:gd name="T5" fmla="*/ 128 h 128"/>
                <a:gd name="T6" fmla="*/ 353 w 353"/>
                <a:gd name="T7" fmla="*/ 64 h 128"/>
                <a:gd name="T8" fmla="*/ 0 w 353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128">
                  <a:moveTo>
                    <a:pt x="0" y="0"/>
                  </a:moveTo>
                  <a:lnTo>
                    <a:pt x="64" y="64"/>
                  </a:lnTo>
                  <a:lnTo>
                    <a:pt x="0" y="128"/>
                  </a:lnTo>
                  <a:lnTo>
                    <a:pt x="353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未知"/>
            <p:cNvSpPr/>
            <p:nvPr/>
          </p:nvSpPr>
          <p:spPr bwMode="auto">
            <a:xfrm>
              <a:off x="2423" y="1072"/>
              <a:ext cx="118" cy="42"/>
            </a:xfrm>
            <a:custGeom>
              <a:avLst/>
              <a:gdLst>
                <a:gd name="T0" fmla="*/ 0 w 353"/>
                <a:gd name="T1" fmla="*/ 0 h 128"/>
                <a:gd name="T2" fmla="*/ 65 w 353"/>
                <a:gd name="T3" fmla="*/ 64 h 128"/>
                <a:gd name="T4" fmla="*/ 0 w 353"/>
                <a:gd name="T5" fmla="*/ 128 h 128"/>
                <a:gd name="T6" fmla="*/ 353 w 353"/>
                <a:gd name="T7" fmla="*/ 64 h 128"/>
                <a:gd name="T8" fmla="*/ 0 w 353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3" h="128">
                  <a:moveTo>
                    <a:pt x="0" y="0"/>
                  </a:moveTo>
                  <a:lnTo>
                    <a:pt x="65" y="64"/>
                  </a:lnTo>
                  <a:lnTo>
                    <a:pt x="0" y="128"/>
                  </a:lnTo>
                  <a:lnTo>
                    <a:pt x="353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未知"/>
            <p:cNvSpPr/>
            <p:nvPr/>
          </p:nvSpPr>
          <p:spPr bwMode="auto">
            <a:xfrm>
              <a:off x="2637" y="859"/>
              <a:ext cx="43" cy="117"/>
            </a:xfrm>
            <a:custGeom>
              <a:avLst/>
              <a:gdLst>
                <a:gd name="T0" fmla="*/ 128 w 128"/>
                <a:gd name="T1" fmla="*/ 0 h 352"/>
                <a:gd name="T2" fmla="*/ 64 w 128"/>
                <a:gd name="T3" fmla="*/ 65 h 352"/>
                <a:gd name="T4" fmla="*/ 0 w 128"/>
                <a:gd name="T5" fmla="*/ 0 h 352"/>
                <a:gd name="T6" fmla="*/ 64 w 128"/>
                <a:gd name="T7" fmla="*/ 352 h 352"/>
                <a:gd name="T8" fmla="*/ 128 w 128"/>
                <a:gd name="T9" fmla="*/ 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8" h="352">
                  <a:moveTo>
                    <a:pt x="128" y="0"/>
                  </a:moveTo>
                  <a:lnTo>
                    <a:pt x="64" y="65"/>
                  </a:lnTo>
                  <a:lnTo>
                    <a:pt x="0" y="0"/>
                  </a:lnTo>
                  <a:lnTo>
                    <a:pt x="64" y="352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未知"/>
            <p:cNvSpPr/>
            <p:nvPr/>
          </p:nvSpPr>
          <p:spPr bwMode="auto">
            <a:xfrm>
              <a:off x="3742" y="859"/>
              <a:ext cx="43" cy="117"/>
            </a:xfrm>
            <a:custGeom>
              <a:avLst/>
              <a:gdLst>
                <a:gd name="T0" fmla="*/ 128 w 128"/>
                <a:gd name="T1" fmla="*/ 0 h 352"/>
                <a:gd name="T2" fmla="*/ 65 w 128"/>
                <a:gd name="T3" fmla="*/ 65 h 352"/>
                <a:gd name="T4" fmla="*/ 0 w 128"/>
                <a:gd name="T5" fmla="*/ 0 h 352"/>
                <a:gd name="T6" fmla="*/ 65 w 128"/>
                <a:gd name="T7" fmla="*/ 352 h 352"/>
                <a:gd name="T8" fmla="*/ 128 w 128"/>
                <a:gd name="T9" fmla="*/ 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8" h="352">
                  <a:moveTo>
                    <a:pt x="128" y="0"/>
                  </a:moveTo>
                  <a:lnTo>
                    <a:pt x="65" y="65"/>
                  </a:lnTo>
                  <a:lnTo>
                    <a:pt x="0" y="0"/>
                  </a:lnTo>
                  <a:lnTo>
                    <a:pt x="65" y="352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未知"/>
            <p:cNvSpPr/>
            <p:nvPr/>
          </p:nvSpPr>
          <p:spPr bwMode="auto">
            <a:xfrm>
              <a:off x="448" y="859"/>
              <a:ext cx="43" cy="117"/>
            </a:xfrm>
            <a:custGeom>
              <a:avLst/>
              <a:gdLst>
                <a:gd name="T0" fmla="*/ 130 w 130"/>
                <a:gd name="T1" fmla="*/ 0 h 352"/>
                <a:gd name="T2" fmla="*/ 65 w 130"/>
                <a:gd name="T3" fmla="*/ 65 h 352"/>
                <a:gd name="T4" fmla="*/ 0 w 130"/>
                <a:gd name="T5" fmla="*/ 0 h 352"/>
                <a:gd name="T6" fmla="*/ 65 w 130"/>
                <a:gd name="T7" fmla="*/ 352 h 352"/>
                <a:gd name="T8" fmla="*/ 130 w 130"/>
                <a:gd name="T9" fmla="*/ 0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0" h="352">
                  <a:moveTo>
                    <a:pt x="130" y="0"/>
                  </a:moveTo>
                  <a:lnTo>
                    <a:pt x="65" y="65"/>
                  </a:lnTo>
                  <a:lnTo>
                    <a:pt x="0" y="0"/>
                  </a:lnTo>
                  <a:lnTo>
                    <a:pt x="65" y="35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362" y="781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址寄存器</a:t>
              </a:r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537" y="0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中</a:t>
              </a: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2281" y="195"/>
              <a:ext cx="755" cy="234"/>
            </a:xfrm>
            <a:prstGeom prst="rect">
              <a:avLst/>
            </a:prstGeom>
            <a:solidFill>
              <a:srgbClr val="FFFFFF"/>
            </a:solidFill>
            <a:ln w="19050" cmpd="sng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2473" y="234"/>
              <a:ext cx="3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变地址</a:t>
              </a: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2124" y="0"/>
              <a:ext cx="64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zh-CN" altLang="zh-CN" sz="1200">
                  <a:latin typeface="微软雅黑" panose="020B0503020204020204" pitchFamily="34" charset="-122"/>
                  <a:ea typeface="微软雅黑" panose="020B0503020204020204" pitchFamily="34" charset="-122"/>
                </a:rPr>
                <a:t>变址寄存器</a:t>
              </a:r>
            </a:p>
          </p:txBody>
        </p:sp>
        <p:sp>
          <p:nvSpPr>
            <p:cNvPr id="48" name="未知"/>
            <p:cNvSpPr/>
            <p:nvPr/>
          </p:nvSpPr>
          <p:spPr bwMode="auto">
            <a:xfrm>
              <a:off x="2158" y="290"/>
              <a:ext cx="123" cy="45"/>
            </a:xfrm>
            <a:custGeom>
              <a:avLst/>
              <a:gdLst>
                <a:gd name="T0" fmla="*/ 0 w 369"/>
                <a:gd name="T1" fmla="*/ 0 h 134"/>
                <a:gd name="T2" fmla="*/ 68 w 369"/>
                <a:gd name="T3" fmla="*/ 66 h 134"/>
                <a:gd name="T4" fmla="*/ 0 w 369"/>
                <a:gd name="T5" fmla="*/ 134 h 134"/>
                <a:gd name="T6" fmla="*/ 369 w 369"/>
                <a:gd name="T7" fmla="*/ 66 h 134"/>
                <a:gd name="T8" fmla="*/ 0 w 369"/>
                <a:gd name="T9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134">
                  <a:moveTo>
                    <a:pt x="0" y="0"/>
                  </a:moveTo>
                  <a:lnTo>
                    <a:pt x="68" y="66"/>
                  </a:lnTo>
                  <a:lnTo>
                    <a:pt x="0" y="134"/>
                  </a:lnTo>
                  <a:lnTo>
                    <a:pt x="369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41085" y="2827670"/>
            <a:ext cx="5539730" cy="701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en-US" altLang="zh-CN" sz="16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r>
              <a:rPr lang="en-US" altLang="zh-CN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根据指令中给出的寄存器名及寄存器内容，得到存储单元的</a:t>
            </a:r>
            <a:r>
              <a:rPr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lang="en-US" altLang="zh-CN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×16</a:t>
            </a:r>
            <a:r>
              <a:rPr lang="zh-CN" altLang="en-US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3200H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99475" y="1522253"/>
            <a:ext cx="3553470" cy="41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1500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en-US" altLang="zh-CN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MOV   AL</a:t>
            </a:r>
            <a:r>
              <a:rPr lang="zh-CN" altLang="en-US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2">
                    <a:lumMod val="1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 BP ]  [ SI ] 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83604" y="1897613"/>
            <a:ext cx="4871553" cy="417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设：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000H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00H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14641" y="2398726"/>
            <a:ext cx="3185487" cy="417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源操作数的寻址过程如图所示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54013" y="3603306"/>
            <a:ext cx="354616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r>
              <a:rPr lang="en-US" altLang="zh-CN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把该内存单元中的内容送到</a:t>
            </a:r>
            <a:r>
              <a:rPr lang="en-US" altLang="zh-CN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1" name="Group 101"/>
          <p:cNvGrpSpPr/>
          <p:nvPr/>
        </p:nvGrpSpPr>
        <p:grpSpPr bwMode="auto">
          <a:xfrm>
            <a:off x="7501131" y="4335348"/>
            <a:ext cx="1014413" cy="1822847"/>
            <a:chOff x="4764" y="2743"/>
            <a:chExt cx="852" cy="1531"/>
          </a:xfrm>
        </p:grpSpPr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5141" y="2888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5141" y="2769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615" y="2769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5208" y="2743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5141" y="3126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5141" y="3363"/>
              <a:ext cx="474" cy="31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5322" y="3456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…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5141" y="3680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5141" y="3918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4764" y="3179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00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4764" y="3615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21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Group 108"/>
          <p:cNvGrpSpPr/>
          <p:nvPr/>
        </p:nvGrpSpPr>
        <p:grpSpPr bwMode="auto">
          <a:xfrm>
            <a:off x="6069996" y="4948522"/>
            <a:ext cx="1128713" cy="454819"/>
            <a:chOff x="3562" y="3258"/>
            <a:chExt cx="948" cy="382"/>
          </a:xfrm>
        </p:grpSpPr>
        <p:sp>
          <p:nvSpPr>
            <p:cNvPr id="24" name="Rectangle 30"/>
            <p:cNvSpPr>
              <a:spLocks noChangeArrowheads="1"/>
            </p:cNvSpPr>
            <p:nvPr/>
          </p:nvSpPr>
          <p:spPr bwMode="auto">
            <a:xfrm>
              <a:off x="3955" y="3258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5" name="Group 107"/>
            <p:cNvGrpSpPr/>
            <p:nvPr/>
          </p:nvGrpSpPr>
          <p:grpSpPr bwMode="auto">
            <a:xfrm>
              <a:off x="3562" y="3403"/>
              <a:ext cx="948" cy="237"/>
              <a:chOff x="3562" y="3403"/>
              <a:chExt cx="948" cy="237"/>
            </a:xfrm>
          </p:grpSpPr>
          <p:sp>
            <p:nvSpPr>
              <p:cNvPr id="26" name="Rectangle 28"/>
              <p:cNvSpPr>
                <a:spLocks noChangeArrowheads="1"/>
              </p:cNvSpPr>
              <p:nvPr/>
            </p:nvSpPr>
            <p:spPr bwMode="auto">
              <a:xfrm>
                <a:off x="3562" y="3403"/>
                <a:ext cx="474" cy="23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Rectangle 29"/>
              <p:cNvSpPr>
                <a:spLocks noChangeArrowheads="1"/>
              </p:cNvSpPr>
              <p:nvPr/>
            </p:nvSpPr>
            <p:spPr bwMode="auto">
              <a:xfrm>
                <a:off x="3702" y="3456"/>
                <a:ext cx="201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05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0H</a:t>
                </a:r>
                <a:endParaRPr lang="en-US" altLang="zh-CN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Rectangle 31"/>
              <p:cNvSpPr>
                <a:spLocks noChangeArrowheads="1"/>
              </p:cNvSpPr>
              <p:nvPr/>
            </p:nvSpPr>
            <p:spPr bwMode="auto">
              <a:xfrm>
                <a:off x="4036" y="3403"/>
                <a:ext cx="474" cy="23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Rectangle 32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201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05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0H</a:t>
                </a:r>
                <a:endParaRPr lang="en-US" altLang="zh-CN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0" name="Group 110"/>
          <p:cNvGrpSpPr/>
          <p:nvPr/>
        </p:nvGrpSpPr>
        <p:grpSpPr bwMode="auto">
          <a:xfrm>
            <a:off x="7104650" y="4837794"/>
            <a:ext cx="376238" cy="635794"/>
            <a:chOff x="4431" y="3165"/>
            <a:chExt cx="316" cy="534"/>
          </a:xfrm>
        </p:grpSpPr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4589" y="3680"/>
              <a:ext cx="1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Freeform 26"/>
            <p:cNvSpPr/>
            <p:nvPr/>
          </p:nvSpPr>
          <p:spPr bwMode="auto">
            <a:xfrm>
              <a:off x="4644" y="3661"/>
              <a:ext cx="103" cy="38"/>
            </a:xfrm>
            <a:custGeom>
              <a:avLst/>
              <a:gdLst>
                <a:gd name="T0" fmla="*/ 0 w 308"/>
                <a:gd name="T1" fmla="*/ 0 h 113"/>
                <a:gd name="T2" fmla="*/ 55 w 308"/>
                <a:gd name="T3" fmla="*/ 56 h 113"/>
                <a:gd name="T4" fmla="*/ 0 w 308"/>
                <a:gd name="T5" fmla="*/ 113 h 113"/>
                <a:gd name="T6" fmla="*/ 308 w 308"/>
                <a:gd name="T7" fmla="*/ 56 h 113"/>
                <a:gd name="T8" fmla="*/ 0 w 308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8"/>
                <a:gd name="T16" fmla="*/ 0 h 113"/>
                <a:gd name="T17" fmla="*/ 308 w 308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8" h="113">
                  <a:moveTo>
                    <a:pt x="0" y="0"/>
                  </a:moveTo>
                  <a:lnTo>
                    <a:pt x="55" y="56"/>
                  </a:lnTo>
                  <a:lnTo>
                    <a:pt x="0" y="113"/>
                  </a:lnTo>
                  <a:lnTo>
                    <a:pt x="308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 flipV="1">
              <a:off x="4589" y="3165"/>
              <a:ext cx="1" cy="5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 flipH="1">
              <a:off x="4431" y="3165"/>
              <a:ext cx="1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5868783" y="4269864"/>
            <a:ext cx="117179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ES)×10H</a:t>
            </a:r>
            <a:r>
              <a:rPr lang="zh-CN" altLang="en-US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00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" name="Rectangle 36"/>
          <p:cNvSpPr>
            <a:spLocks noChangeArrowheads="1"/>
          </p:cNvSpPr>
          <p:nvPr/>
        </p:nvSpPr>
        <p:spPr bwMode="auto">
          <a:xfrm>
            <a:off x="6220014" y="4429408"/>
            <a:ext cx="85279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X)</a:t>
            </a:r>
            <a:r>
              <a:rPr lang="zh-CN" altLang="en-US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Rectangle 37"/>
          <p:cNvSpPr>
            <a:spLocks noChangeArrowheads="1"/>
          </p:cNvSpPr>
          <p:nvPr/>
        </p:nvSpPr>
        <p:spPr bwMode="auto">
          <a:xfrm>
            <a:off x="6264071" y="4590142"/>
            <a:ext cx="8159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DI)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1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Rectangle 39"/>
          <p:cNvSpPr>
            <a:spLocks noChangeArrowheads="1"/>
          </p:cNvSpPr>
          <p:nvPr/>
        </p:nvSpPr>
        <p:spPr bwMode="auto">
          <a:xfrm>
            <a:off x="6628400" y="4760401"/>
            <a:ext cx="44082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1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9" name="Group 109"/>
          <p:cNvGrpSpPr/>
          <p:nvPr/>
        </p:nvGrpSpPr>
        <p:grpSpPr bwMode="auto">
          <a:xfrm>
            <a:off x="5599699" y="4571104"/>
            <a:ext cx="1504950" cy="173831"/>
            <a:chOff x="3167" y="2941"/>
            <a:chExt cx="1264" cy="146"/>
          </a:xfrm>
        </p:grpSpPr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3167" y="3086"/>
              <a:ext cx="12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3228" y="2941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2" name="Group 100"/>
          <p:cNvGrpSpPr/>
          <p:nvPr/>
        </p:nvGrpSpPr>
        <p:grpSpPr bwMode="auto">
          <a:xfrm>
            <a:off x="6352177" y="5356905"/>
            <a:ext cx="1597819" cy="540544"/>
            <a:chOff x="3799" y="3601"/>
            <a:chExt cx="1342" cy="454"/>
          </a:xfrm>
        </p:grpSpPr>
        <p:sp>
          <p:nvSpPr>
            <p:cNvPr id="43" name="Line 24"/>
            <p:cNvSpPr>
              <a:spLocks noChangeShapeType="1"/>
            </p:cNvSpPr>
            <p:nvPr/>
          </p:nvSpPr>
          <p:spPr bwMode="auto">
            <a:xfrm flipH="1">
              <a:off x="3799" y="4036"/>
              <a:ext cx="126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Line 33"/>
            <p:cNvSpPr>
              <a:spLocks noChangeShapeType="1"/>
            </p:cNvSpPr>
            <p:nvPr/>
          </p:nvSpPr>
          <p:spPr bwMode="auto">
            <a:xfrm flipV="1">
              <a:off x="3799" y="3601"/>
              <a:ext cx="1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Freeform 42"/>
            <p:cNvSpPr/>
            <p:nvPr/>
          </p:nvSpPr>
          <p:spPr bwMode="auto">
            <a:xfrm>
              <a:off x="5039" y="4018"/>
              <a:ext cx="102" cy="37"/>
            </a:xfrm>
            <a:custGeom>
              <a:avLst/>
              <a:gdLst>
                <a:gd name="T0" fmla="*/ 0 w 307"/>
                <a:gd name="T1" fmla="*/ 0 h 112"/>
                <a:gd name="T2" fmla="*/ 55 w 307"/>
                <a:gd name="T3" fmla="*/ 55 h 112"/>
                <a:gd name="T4" fmla="*/ 0 w 307"/>
                <a:gd name="T5" fmla="*/ 112 h 112"/>
                <a:gd name="T6" fmla="*/ 307 w 307"/>
                <a:gd name="T7" fmla="*/ 55 h 112"/>
                <a:gd name="T8" fmla="*/ 0 w 307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7"/>
                <a:gd name="T16" fmla="*/ 0 h 112"/>
                <a:gd name="T17" fmla="*/ 307 w 307"/>
                <a:gd name="T18" fmla="*/ 112 h 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7" h="112">
                  <a:moveTo>
                    <a:pt x="0" y="0"/>
                  </a:moveTo>
                  <a:lnTo>
                    <a:pt x="55" y="55"/>
                  </a:lnTo>
                  <a:lnTo>
                    <a:pt x="0" y="112"/>
                  </a:lnTo>
                  <a:lnTo>
                    <a:pt x="307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6" name="Group 99"/>
          <p:cNvGrpSpPr/>
          <p:nvPr/>
        </p:nvGrpSpPr>
        <p:grpSpPr bwMode="auto">
          <a:xfrm>
            <a:off x="6916531" y="5356907"/>
            <a:ext cx="1033463" cy="258365"/>
            <a:chOff x="4273" y="3601"/>
            <a:chExt cx="868" cy="217"/>
          </a:xfrm>
        </p:grpSpPr>
        <p:sp>
          <p:nvSpPr>
            <p:cNvPr id="47" name="Line 23"/>
            <p:cNvSpPr>
              <a:spLocks noChangeShapeType="1"/>
            </p:cNvSpPr>
            <p:nvPr/>
          </p:nvSpPr>
          <p:spPr bwMode="auto">
            <a:xfrm flipH="1">
              <a:off x="4273" y="3799"/>
              <a:ext cx="78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Freeform 41"/>
            <p:cNvSpPr/>
            <p:nvPr/>
          </p:nvSpPr>
          <p:spPr bwMode="auto">
            <a:xfrm>
              <a:off x="5039" y="3780"/>
              <a:ext cx="102" cy="38"/>
            </a:xfrm>
            <a:custGeom>
              <a:avLst/>
              <a:gdLst>
                <a:gd name="T0" fmla="*/ 0 w 307"/>
                <a:gd name="T1" fmla="*/ 0 h 112"/>
                <a:gd name="T2" fmla="*/ 55 w 307"/>
                <a:gd name="T3" fmla="*/ 55 h 112"/>
                <a:gd name="T4" fmla="*/ 0 w 307"/>
                <a:gd name="T5" fmla="*/ 112 h 112"/>
                <a:gd name="T6" fmla="*/ 307 w 307"/>
                <a:gd name="T7" fmla="*/ 55 h 112"/>
                <a:gd name="T8" fmla="*/ 0 w 307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7"/>
                <a:gd name="T16" fmla="*/ 0 h 112"/>
                <a:gd name="T17" fmla="*/ 307 w 307"/>
                <a:gd name="T18" fmla="*/ 112 h 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7" h="112">
                  <a:moveTo>
                    <a:pt x="0" y="0"/>
                  </a:moveTo>
                  <a:lnTo>
                    <a:pt x="55" y="55"/>
                  </a:lnTo>
                  <a:lnTo>
                    <a:pt x="0" y="112"/>
                  </a:lnTo>
                  <a:lnTo>
                    <a:pt x="307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43"/>
            <p:cNvSpPr>
              <a:spLocks noChangeShapeType="1"/>
            </p:cNvSpPr>
            <p:nvPr/>
          </p:nvSpPr>
          <p:spPr bwMode="auto">
            <a:xfrm flipV="1">
              <a:off x="4273" y="3601"/>
              <a:ext cx="1" cy="1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0" name="Group 98"/>
          <p:cNvGrpSpPr/>
          <p:nvPr/>
        </p:nvGrpSpPr>
        <p:grpSpPr bwMode="auto">
          <a:xfrm>
            <a:off x="2857308" y="4304392"/>
            <a:ext cx="1015604" cy="1822847"/>
            <a:chOff x="4763" y="864"/>
            <a:chExt cx="853" cy="1531"/>
          </a:xfrm>
        </p:grpSpPr>
        <p:sp>
          <p:nvSpPr>
            <p:cNvPr id="51" name="Rectangle 71"/>
            <p:cNvSpPr>
              <a:spLocks noChangeArrowheads="1"/>
            </p:cNvSpPr>
            <p:nvPr/>
          </p:nvSpPr>
          <p:spPr bwMode="auto">
            <a:xfrm>
              <a:off x="5141" y="1009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72"/>
            <p:cNvSpPr>
              <a:spLocks noChangeShapeType="1"/>
            </p:cNvSpPr>
            <p:nvPr/>
          </p:nvSpPr>
          <p:spPr bwMode="auto">
            <a:xfrm>
              <a:off x="5141" y="890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Line 73"/>
            <p:cNvSpPr>
              <a:spLocks noChangeShapeType="1"/>
            </p:cNvSpPr>
            <p:nvPr/>
          </p:nvSpPr>
          <p:spPr bwMode="auto">
            <a:xfrm>
              <a:off x="5615" y="890"/>
              <a:ext cx="1" cy="1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Rectangle 74"/>
            <p:cNvSpPr>
              <a:spLocks noChangeArrowheads="1"/>
            </p:cNvSpPr>
            <p:nvPr/>
          </p:nvSpPr>
          <p:spPr bwMode="auto">
            <a:xfrm>
              <a:off x="5207" y="864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存储器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75"/>
            <p:cNvSpPr>
              <a:spLocks noChangeArrowheads="1"/>
            </p:cNvSpPr>
            <p:nvPr/>
          </p:nvSpPr>
          <p:spPr bwMode="auto">
            <a:xfrm>
              <a:off x="5141" y="1247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76"/>
            <p:cNvSpPr>
              <a:spLocks noChangeArrowheads="1"/>
            </p:cNvSpPr>
            <p:nvPr/>
          </p:nvSpPr>
          <p:spPr bwMode="auto">
            <a:xfrm>
              <a:off x="5141" y="1484"/>
              <a:ext cx="474" cy="31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Rectangle 77"/>
            <p:cNvSpPr>
              <a:spLocks noChangeArrowheads="1"/>
            </p:cNvSpPr>
            <p:nvPr/>
          </p:nvSpPr>
          <p:spPr bwMode="auto">
            <a:xfrm>
              <a:off x="5321" y="1577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…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78"/>
            <p:cNvSpPr>
              <a:spLocks noChangeArrowheads="1"/>
            </p:cNvSpPr>
            <p:nvPr/>
          </p:nvSpPr>
          <p:spPr bwMode="auto">
            <a:xfrm>
              <a:off x="5141" y="1801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Rectangle 79"/>
            <p:cNvSpPr>
              <a:spLocks noChangeArrowheads="1"/>
            </p:cNvSpPr>
            <p:nvPr/>
          </p:nvSpPr>
          <p:spPr bwMode="auto">
            <a:xfrm>
              <a:off x="5141" y="2039"/>
              <a:ext cx="474" cy="23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80"/>
            <p:cNvSpPr>
              <a:spLocks noChangeArrowheads="1"/>
            </p:cNvSpPr>
            <p:nvPr/>
          </p:nvSpPr>
          <p:spPr bwMode="auto">
            <a:xfrm>
              <a:off x="5282" y="2092"/>
              <a:ext cx="2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56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81"/>
            <p:cNvSpPr>
              <a:spLocks noChangeArrowheads="1"/>
            </p:cNvSpPr>
            <p:nvPr/>
          </p:nvSpPr>
          <p:spPr bwMode="auto">
            <a:xfrm>
              <a:off x="4763" y="1300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00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Rectangle 82"/>
            <p:cNvSpPr>
              <a:spLocks noChangeArrowheads="1"/>
            </p:cNvSpPr>
            <p:nvPr/>
          </p:nvSpPr>
          <p:spPr bwMode="auto">
            <a:xfrm>
              <a:off x="4763" y="1973"/>
              <a:ext cx="37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3200H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3" name="Group 106"/>
          <p:cNvGrpSpPr/>
          <p:nvPr/>
        </p:nvGrpSpPr>
        <p:grpSpPr bwMode="auto">
          <a:xfrm>
            <a:off x="1990531" y="5106873"/>
            <a:ext cx="564356" cy="454819"/>
            <a:chOff x="4035" y="1538"/>
            <a:chExt cx="474" cy="382"/>
          </a:xfrm>
        </p:grpSpPr>
        <p:sp>
          <p:nvSpPr>
            <p:cNvPr id="64" name="Rectangle 87"/>
            <p:cNvSpPr>
              <a:spLocks noChangeArrowheads="1"/>
            </p:cNvSpPr>
            <p:nvPr/>
          </p:nvSpPr>
          <p:spPr bwMode="auto">
            <a:xfrm>
              <a:off x="4192" y="1538"/>
              <a:ext cx="1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L</a:t>
              </a:r>
              <a:endParaRPr lang="en-US" altLang="zh-CN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88"/>
            <p:cNvSpPr>
              <a:spLocks noChangeArrowheads="1"/>
            </p:cNvSpPr>
            <p:nvPr/>
          </p:nvSpPr>
          <p:spPr bwMode="auto">
            <a:xfrm>
              <a:off x="4035" y="1682"/>
              <a:ext cx="474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6" name="Group 104"/>
          <p:cNvGrpSpPr/>
          <p:nvPr/>
        </p:nvGrpSpPr>
        <p:grpSpPr bwMode="auto">
          <a:xfrm>
            <a:off x="2460824" y="4902084"/>
            <a:ext cx="376238" cy="823913"/>
            <a:chOff x="4430" y="1366"/>
            <a:chExt cx="316" cy="692"/>
          </a:xfrm>
        </p:grpSpPr>
        <p:sp>
          <p:nvSpPr>
            <p:cNvPr id="67" name="Line 84"/>
            <p:cNvSpPr>
              <a:spLocks noChangeShapeType="1"/>
            </p:cNvSpPr>
            <p:nvPr/>
          </p:nvSpPr>
          <p:spPr bwMode="auto">
            <a:xfrm>
              <a:off x="4588" y="2039"/>
              <a:ext cx="1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8" name="Group 103"/>
            <p:cNvGrpSpPr/>
            <p:nvPr/>
          </p:nvGrpSpPr>
          <p:grpSpPr bwMode="auto">
            <a:xfrm>
              <a:off x="4430" y="1366"/>
              <a:ext cx="316" cy="692"/>
              <a:chOff x="4430" y="1366"/>
              <a:chExt cx="316" cy="692"/>
            </a:xfrm>
          </p:grpSpPr>
          <p:sp>
            <p:nvSpPr>
              <p:cNvPr id="69" name="Freeform 85"/>
              <p:cNvSpPr/>
              <p:nvPr/>
            </p:nvSpPr>
            <p:spPr bwMode="auto">
              <a:xfrm>
                <a:off x="4643" y="2020"/>
                <a:ext cx="103" cy="38"/>
              </a:xfrm>
              <a:custGeom>
                <a:avLst/>
                <a:gdLst>
                  <a:gd name="T0" fmla="*/ 0 w 309"/>
                  <a:gd name="T1" fmla="*/ 0 h 113"/>
                  <a:gd name="T2" fmla="*/ 56 w 309"/>
                  <a:gd name="T3" fmla="*/ 56 h 113"/>
                  <a:gd name="T4" fmla="*/ 0 w 309"/>
                  <a:gd name="T5" fmla="*/ 113 h 113"/>
                  <a:gd name="T6" fmla="*/ 309 w 309"/>
                  <a:gd name="T7" fmla="*/ 56 h 113"/>
                  <a:gd name="T8" fmla="*/ 0 w 309"/>
                  <a:gd name="T9" fmla="*/ 0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9"/>
                  <a:gd name="T16" fmla="*/ 0 h 113"/>
                  <a:gd name="T17" fmla="*/ 309 w 309"/>
                  <a:gd name="T18" fmla="*/ 113 h 1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9" h="113">
                    <a:moveTo>
                      <a:pt x="0" y="0"/>
                    </a:moveTo>
                    <a:lnTo>
                      <a:pt x="56" y="56"/>
                    </a:lnTo>
                    <a:lnTo>
                      <a:pt x="0" y="113"/>
                    </a:lnTo>
                    <a:lnTo>
                      <a:pt x="309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prstDash val="solid"/>
                <a:round/>
              </a:ln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Line 86"/>
              <p:cNvSpPr>
                <a:spLocks noChangeShapeType="1"/>
              </p:cNvSpPr>
              <p:nvPr/>
            </p:nvSpPr>
            <p:spPr bwMode="auto">
              <a:xfrm flipV="1">
                <a:off x="4588" y="1366"/>
                <a:ext cx="1" cy="67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Line 89"/>
              <p:cNvSpPr>
                <a:spLocks noChangeShapeType="1"/>
              </p:cNvSpPr>
              <p:nvPr/>
            </p:nvSpPr>
            <p:spPr bwMode="auto">
              <a:xfrm flipH="1">
                <a:off x="4430" y="1366"/>
                <a:ext cx="15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72" name="Rectangle 90"/>
          <p:cNvSpPr>
            <a:spLocks noChangeArrowheads="1"/>
          </p:cNvSpPr>
          <p:nvPr/>
        </p:nvSpPr>
        <p:spPr bwMode="auto">
          <a:xfrm>
            <a:off x="1248768" y="4310344"/>
            <a:ext cx="115736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S)×10H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00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" name="Rectangle 91"/>
          <p:cNvSpPr>
            <a:spLocks noChangeArrowheads="1"/>
          </p:cNvSpPr>
          <p:nvPr/>
        </p:nvSpPr>
        <p:spPr bwMode="auto">
          <a:xfrm>
            <a:off x="1598812" y="4469888"/>
            <a:ext cx="83676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P)</a:t>
            </a:r>
            <a:r>
              <a:rPr lang="zh-CN" altLang="en-US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Rectangle 92"/>
          <p:cNvSpPr>
            <a:spLocks noChangeArrowheads="1"/>
          </p:cNvSpPr>
          <p:nvPr/>
        </p:nvSpPr>
        <p:spPr bwMode="auto">
          <a:xfrm>
            <a:off x="1642869" y="4629431"/>
            <a:ext cx="79348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I)</a:t>
            </a:r>
            <a:r>
              <a:rPr lang="zh-CN" altLang="en-US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105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00H</a:t>
            </a:r>
            <a:endParaRPr lang="en-US" altLang="zh-CN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Rectangle 94"/>
          <p:cNvSpPr>
            <a:spLocks noChangeArrowheads="1"/>
          </p:cNvSpPr>
          <p:nvPr/>
        </p:nvSpPr>
        <p:spPr bwMode="auto">
          <a:xfrm>
            <a:off x="1984577" y="4823503"/>
            <a:ext cx="44082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3200H</a:t>
            </a:r>
            <a:endParaRPr lang="en-US" altLang="zh-CN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6" name="Group 102"/>
          <p:cNvGrpSpPr/>
          <p:nvPr/>
        </p:nvGrpSpPr>
        <p:grpSpPr bwMode="auto">
          <a:xfrm>
            <a:off x="955875" y="4635388"/>
            <a:ext cx="1504950" cy="172642"/>
            <a:chOff x="3166" y="1142"/>
            <a:chExt cx="1264" cy="145"/>
          </a:xfrm>
        </p:grpSpPr>
        <p:sp>
          <p:nvSpPr>
            <p:cNvPr id="77" name="Line 93"/>
            <p:cNvSpPr>
              <a:spLocks noChangeShapeType="1"/>
            </p:cNvSpPr>
            <p:nvPr/>
          </p:nvSpPr>
          <p:spPr bwMode="auto">
            <a:xfrm>
              <a:off x="3166" y="1286"/>
              <a:ext cx="126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95"/>
            <p:cNvSpPr>
              <a:spLocks noChangeArrowheads="1"/>
            </p:cNvSpPr>
            <p:nvPr/>
          </p:nvSpPr>
          <p:spPr bwMode="auto">
            <a:xfrm>
              <a:off x="3228" y="1142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05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endParaRPr lang="zh-CN" altLang="en-US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9" name="Group 105"/>
          <p:cNvGrpSpPr/>
          <p:nvPr/>
        </p:nvGrpSpPr>
        <p:grpSpPr bwMode="auto">
          <a:xfrm>
            <a:off x="2250084" y="5561692"/>
            <a:ext cx="1057275" cy="283369"/>
            <a:chOff x="4253" y="1920"/>
            <a:chExt cx="888" cy="238"/>
          </a:xfrm>
        </p:grpSpPr>
        <p:sp>
          <p:nvSpPr>
            <p:cNvPr id="80" name="Line 83"/>
            <p:cNvSpPr>
              <a:spLocks noChangeShapeType="1"/>
            </p:cNvSpPr>
            <p:nvPr/>
          </p:nvSpPr>
          <p:spPr bwMode="auto">
            <a:xfrm flipH="1">
              <a:off x="4272" y="2157"/>
              <a:ext cx="86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96"/>
            <p:cNvSpPr>
              <a:spLocks noChangeShapeType="1"/>
            </p:cNvSpPr>
            <p:nvPr/>
          </p:nvSpPr>
          <p:spPr bwMode="auto">
            <a:xfrm flipV="1">
              <a:off x="4272" y="1920"/>
              <a:ext cx="1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Freeform 97"/>
            <p:cNvSpPr/>
            <p:nvPr/>
          </p:nvSpPr>
          <p:spPr bwMode="auto">
            <a:xfrm>
              <a:off x="4253" y="1920"/>
              <a:ext cx="38" cy="103"/>
            </a:xfrm>
            <a:custGeom>
              <a:avLst/>
              <a:gdLst>
                <a:gd name="T0" fmla="*/ 0 w 112"/>
                <a:gd name="T1" fmla="*/ 310 h 310"/>
                <a:gd name="T2" fmla="*/ 57 w 112"/>
                <a:gd name="T3" fmla="*/ 254 h 310"/>
                <a:gd name="T4" fmla="*/ 112 w 112"/>
                <a:gd name="T5" fmla="*/ 310 h 310"/>
                <a:gd name="T6" fmla="*/ 57 w 112"/>
                <a:gd name="T7" fmla="*/ 0 h 310"/>
                <a:gd name="T8" fmla="*/ 0 w 112"/>
                <a:gd name="T9" fmla="*/ 310 h 3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310"/>
                <a:gd name="T17" fmla="*/ 112 w 112"/>
                <a:gd name="T18" fmla="*/ 310 h 3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310">
                  <a:moveTo>
                    <a:pt x="0" y="310"/>
                  </a:moveTo>
                  <a:lnTo>
                    <a:pt x="57" y="254"/>
                  </a:lnTo>
                  <a:lnTo>
                    <a:pt x="112" y="310"/>
                  </a:lnTo>
                  <a:lnTo>
                    <a:pt x="57" y="0"/>
                  </a:lnTo>
                  <a:lnTo>
                    <a:pt x="0" y="31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3" name="矩形 82"/>
          <p:cNvSpPr/>
          <p:nvPr/>
        </p:nvSpPr>
        <p:spPr>
          <a:xfrm>
            <a:off x="5484962" y="3463284"/>
            <a:ext cx="3110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 ES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 BX ]  [ DI ] ,AX</a:t>
            </a:r>
            <a:endParaRPr lang="zh-CN" altLang="en-US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35" grpId="0" autoUpdateAnimBg="0"/>
      <p:bldP spid="36" grpId="0" autoUpdateAnimBg="0"/>
      <p:bldP spid="37" grpId="0" autoUpdateAnimBg="0"/>
      <p:bldP spid="38" grpId="0" autoUpdateAnimBg="0"/>
      <p:bldP spid="72" grpId="0" autoUpdateAnimBg="0"/>
      <p:bldP spid="73" grpId="0" autoUpdateAnimBg="0"/>
      <p:bldP spid="74" grpId="0" autoUpdateAnimBg="0"/>
      <p:bldP spid="75" grpId="0" autoUpdateAnimBg="0"/>
      <p:bldP spid="8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48280" y="1755184"/>
            <a:ext cx="8298156" cy="4067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defRPr/>
            </a:pPr>
            <a:r>
              <a:rPr lang="zh-CN" altLang="en-US" dirty="0">
                <a:solidFill>
                  <a:srgbClr val="66003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总结：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有效地址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EA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为基址寄存器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B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加变址寄存器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D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）的内容。</a:t>
            </a:r>
            <a:endParaRPr lang="zh-CN" altLang="en-US" dirty="0">
              <a:solidFill>
                <a:srgbClr val="0099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/>
              <p:cNvSpPr txBox="1"/>
              <p:nvPr/>
            </p:nvSpPr>
            <p:spPr bwMode="auto">
              <a:xfrm>
                <a:off x="899592" y="2353706"/>
                <a:ext cx="2293313" cy="71997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A</m:t>
                      </m:r>
                      <m:r>
                        <a:rPr lang="zh-CN" altLang="en-US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BX</m:t>
                              </m:r>
                            </m:e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BP</m:t>
                              </m:r>
                            </m:e>
                          </m:eqArr>
                        </m:e>
                      </m:d>
                      <m:r>
                        <a:rPr lang="zh-CN" altLang="en-US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</m:t>
                              </m:r>
                            </m:e>
                            <m:e>
                              <m:r>
                                <a:rPr lang="zh-CN" altLang="en-US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DI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9592" y="2353706"/>
                <a:ext cx="2293313" cy="71997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413644" y="2281286"/>
            <a:ext cx="5332792" cy="75302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当基址寄存器为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</a:t>
            </a:r>
          </a:p>
          <a:p>
            <a:pPr algn="just">
              <a:lnSpc>
                <a:spcPct val="125000"/>
              </a:lnSpc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当基址寄存器为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82898" y="3214397"/>
            <a:ext cx="8437301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[BX+DI],AX	 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目的操作数在数据段     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endParaRPr lang="en-US" altLang="zh-CN" kern="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17247" y="3898201"/>
            <a:ext cx="7801198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DX,[BX][SI]	</a:t>
            </a:r>
            <a:r>
              <a:rPr lang="en-US" altLang="zh-CN" b="1" kern="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源操作数在数据段</a:t>
            </a:r>
            <a:r>
              <a:rPr lang="zh-CN" altLang="en-US" kern="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82898" y="4582005"/>
            <a:ext cx="8275233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B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][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]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B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	 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目的操作数在堆栈段 </a:t>
            </a:r>
            <a:r>
              <a:rPr lang="zh-CN" altLang="en-US" kern="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endParaRPr lang="en-US" altLang="zh-CN" kern="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617247" y="5257349"/>
            <a:ext cx="7909510" cy="75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C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B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]	 	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源操作数在堆栈段    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＋（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endParaRPr lang="en-US" altLang="zh-CN" kern="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＝（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16</a:t>
            </a:r>
            <a:r>
              <a:rPr lang="zh-CN" altLang="en-US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zh-CN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 bldLvl="0" autoUpdateAnimBg="0"/>
      <p:bldP spid="9" grpId="0" bldLvl="0" autoUpdateAnimBg="0"/>
      <p:bldP spid="13" grpId="0" bldLvl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567982"/>
            <a:ext cx="8229600" cy="432197"/>
          </a:xfrm>
        </p:spPr>
        <p:txBody>
          <a:bodyPr/>
          <a:lstStyle/>
          <a:p>
            <a:r>
              <a:rPr lang="zh-CN" altLang="en-US" b="1" dirty="0"/>
              <a:t>⑤相对基址加变址寻址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98450" y="2280918"/>
            <a:ext cx="8105984" cy="1899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采用相对基址变址寻址时，操作数的有效地址分为三部分：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一部分存于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址寄存器 </a:t>
            </a:r>
            <a:r>
              <a:rPr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</a:t>
            </a:r>
            <a:r>
              <a:rPr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一部分存于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基址寄存器 </a:t>
            </a:r>
            <a:r>
              <a:rPr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</a:t>
            </a:r>
            <a:r>
              <a:rPr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一部分为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偏移量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▲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中分别给出两个寄存器名及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或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的偏移量。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操作数的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有效地址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71898" y="4747382"/>
            <a:ext cx="4410075" cy="1594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基址寄存器选用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时，数据隐含存于堆栈段中，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的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物理地址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PA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   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A1 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 ×10 H + EA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A2 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× 10 H +EA1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71897" y="4465524"/>
            <a:ext cx="5774338" cy="375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☆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基址寄存器选用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时 ，数据隐含存于数据段中；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4"/>
              <p:cNvSpPr txBox="1"/>
              <p:nvPr/>
            </p:nvSpPr>
            <p:spPr bwMode="auto">
              <a:xfrm>
                <a:off x="3719512" y="3894534"/>
                <a:ext cx="3516783" cy="57098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15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EA</m:t>
                      </m:r>
                      <m:r>
                        <a:rPr lang="zh-CN" altLang="en-US" sz="15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5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15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15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sz="1500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BX</m:t>
                              </m:r>
                            </m:e>
                            <m:e>
                              <m:r>
                                <a:rPr lang="zh-CN" altLang="en-US" sz="15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sz="1500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BP</m:t>
                              </m:r>
                            </m:e>
                          </m:eqArr>
                        </m:e>
                      </m:d>
                      <m:r>
                        <a:rPr lang="zh-CN" altLang="en-US" sz="15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sz="15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15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15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sz="1500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SI</m:t>
                              </m:r>
                            </m:e>
                            <m:e>
                              <m:r>
                                <a:rPr lang="zh-CN" altLang="en-US" sz="15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m:rPr>
                                  <m:nor/>
                                </m:rPr>
                                <a:rPr lang="zh-CN" altLang="en-US" sz="1500" b="1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DI</m:t>
                              </m:r>
                            </m:e>
                          </m:eqArr>
                        </m:e>
                      </m:d>
                      <m:r>
                        <a:rPr lang="zh-CN" altLang="en-US" sz="15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 sz="15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8</m:t>
                      </m:r>
                      <m:r>
                        <a:rPr lang="zh-CN" altLang="en-US" sz="15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位</m:t>
                      </m:r>
                      <m:r>
                        <a:rPr lang="en-US" altLang="zh-CN" sz="15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en-US" altLang="zh-CN" sz="15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16</m:t>
                      </m:r>
                      <m:r>
                        <a:rPr lang="zh-CN" altLang="en-US" sz="15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位</m:t>
                      </m:r>
                      <m:r>
                        <m:rPr>
                          <m:nor/>
                        </m:rPr>
                        <a:rPr lang="zh-CN" altLang="en-US" sz="15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DISP</m:t>
                      </m:r>
                    </m:oMath>
                  </m:oMathPara>
                </a14:m>
                <a:endParaRPr lang="zh-CN" altLang="en-US" sz="15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19512" y="3894534"/>
                <a:ext cx="3516783" cy="5709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 autoUpdateAnimBg="0"/>
      <p:bldP spid="7" grpId="0" autoUpdateAnimBg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25308" y="3966224"/>
            <a:ext cx="4236991" cy="1857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①  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由指令中给出寄存器名、寄存器内容及偏移量，得到存储单元的物理地址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×10H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＋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3060H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②  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把寄存器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rPr>
              <a:t>中的内容送到该地址内存单元中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36947" y="1786960"/>
            <a:ext cx="5316674" cy="680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 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MOV  DATA  [ BP ] [ SI ], CX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等同于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MOV   10H  [ BP ] [ SI ], CX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41557" y="2606341"/>
            <a:ext cx="4446462" cy="128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★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相对基址变址寻址的寻址过程：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设： 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S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000H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P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源操作数的寻址过程如图所示。</a:t>
            </a:r>
          </a:p>
        </p:txBody>
      </p:sp>
      <p:grpSp>
        <p:nvGrpSpPr>
          <p:cNvPr id="8" name="Group 45"/>
          <p:cNvGrpSpPr/>
          <p:nvPr/>
        </p:nvGrpSpPr>
        <p:grpSpPr bwMode="auto">
          <a:xfrm>
            <a:off x="5825071" y="3388048"/>
            <a:ext cx="2358628" cy="1745456"/>
            <a:chOff x="3635" y="1750"/>
            <a:chExt cx="1981" cy="1466"/>
          </a:xfrm>
        </p:grpSpPr>
        <p:grpSp>
          <p:nvGrpSpPr>
            <p:cNvPr id="9" name="Group 44"/>
            <p:cNvGrpSpPr/>
            <p:nvPr/>
          </p:nvGrpSpPr>
          <p:grpSpPr bwMode="auto">
            <a:xfrm>
              <a:off x="4794" y="1750"/>
              <a:ext cx="822" cy="1466"/>
              <a:chOff x="4794" y="1750"/>
              <a:chExt cx="822" cy="1466"/>
            </a:xfrm>
          </p:grpSpPr>
          <p:sp>
            <p:nvSpPr>
              <p:cNvPr id="16" name="Rectangle 8"/>
              <p:cNvSpPr>
                <a:spLocks noChangeArrowheads="1"/>
              </p:cNvSpPr>
              <p:nvPr/>
            </p:nvSpPr>
            <p:spPr bwMode="auto">
              <a:xfrm>
                <a:off x="5158" y="1889"/>
                <a:ext cx="457" cy="228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Line 9"/>
              <p:cNvSpPr>
                <a:spLocks noChangeShapeType="1"/>
              </p:cNvSpPr>
              <p:nvPr/>
            </p:nvSpPr>
            <p:spPr bwMode="auto">
              <a:xfrm>
                <a:off x="5158" y="1775"/>
                <a:ext cx="1" cy="144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>
                <a:off x="5615" y="1775"/>
                <a:ext cx="1" cy="144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Rectangle 11"/>
              <p:cNvSpPr>
                <a:spLocks noChangeArrowheads="1"/>
              </p:cNvSpPr>
              <p:nvPr/>
            </p:nvSpPr>
            <p:spPr bwMode="auto">
              <a:xfrm>
                <a:off x="5222" y="1750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zh-CN" altLang="en-US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存储器</a:t>
                </a:r>
                <a:endParaRPr lang="zh-CN" altLang="en-US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Rectangle 12"/>
              <p:cNvSpPr>
                <a:spLocks noChangeArrowheads="1"/>
              </p:cNvSpPr>
              <p:nvPr/>
            </p:nvSpPr>
            <p:spPr bwMode="auto">
              <a:xfrm>
                <a:off x="5158" y="2117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Rectangle 13"/>
              <p:cNvSpPr>
                <a:spLocks noChangeArrowheads="1"/>
              </p:cNvSpPr>
              <p:nvPr/>
            </p:nvSpPr>
            <p:spPr bwMode="auto">
              <a:xfrm>
                <a:off x="5158" y="2344"/>
                <a:ext cx="457" cy="303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Rectangle 14"/>
              <p:cNvSpPr>
                <a:spLocks noChangeArrowheads="1"/>
              </p:cNvSpPr>
              <p:nvPr/>
            </p:nvSpPr>
            <p:spPr bwMode="auto">
              <a:xfrm>
                <a:off x="5332" y="2433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…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Rectangle 15"/>
              <p:cNvSpPr>
                <a:spLocks noChangeArrowheads="1"/>
              </p:cNvSpPr>
              <p:nvPr/>
            </p:nvSpPr>
            <p:spPr bwMode="auto">
              <a:xfrm>
                <a:off x="5158" y="2647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Rectangle 16"/>
              <p:cNvSpPr>
                <a:spLocks noChangeArrowheads="1"/>
              </p:cNvSpPr>
              <p:nvPr/>
            </p:nvSpPr>
            <p:spPr bwMode="auto">
              <a:xfrm>
                <a:off x="5158" y="2874"/>
                <a:ext cx="457" cy="228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Rectangle 17"/>
              <p:cNvSpPr>
                <a:spLocks noChangeArrowheads="1"/>
              </p:cNvSpPr>
              <p:nvPr/>
            </p:nvSpPr>
            <p:spPr bwMode="auto">
              <a:xfrm>
                <a:off x="4794" y="2281"/>
                <a:ext cx="33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000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Rectangle 18"/>
              <p:cNvSpPr>
                <a:spLocks noChangeArrowheads="1"/>
              </p:cNvSpPr>
              <p:nvPr/>
            </p:nvSpPr>
            <p:spPr bwMode="auto">
              <a:xfrm>
                <a:off x="4794" y="2584"/>
                <a:ext cx="33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306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Group 43"/>
            <p:cNvGrpSpPr/>
            <p:nvPr/>
          </p:nvGrpSpPr>
          <p:grpSpPr bwMode="auto">
            <a:xfrm>
              <a:off x="3635" y="2243"/>
              <a:ext cx="914" cy="366"/>
              <a:chOff x="3635" y="2243"/>
              <a:chExt cx="914" cy="366"/>
            </a:xfrm>
          </p:grpSpPr>
          <p:sp>
            <p:nvSpPr>
              <p:cNvPr id="11" name="Rectangle 24"/>
              <p:cNvSpPr>
                <a:spLocks noChangeArrowheads="1"/>
              </p:cNvSpPr>
              <p:nvPr/>
            </p:nvSpPr>
            <p:spPr bwMode="auto">
              <a:xfrm>
                <a:off x="3635" y="2382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Rectangle 25"/>
              <p:cNvSpPr>
                <a:spLocks noChangeArrowheads="1"/>
              </p:cNvSpPr>
              <p:nvPr/>
            </p:nvSpPr>
            <p:spPr bwMode="auto">
              <a:xfrm>
                <a:off x="3771" y="2433"/>
                <a:ext cx="18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Rectangle 26"/>
              <p:cNvSpPr>
                <a:spLocks noChangeArrowheads="1"/>
              </p:cNvSpPr>
              <p:nvPr/>
            </p:nvSpPr>
            <p:spPr bwMode="auto">
              <a:xfrm>
                <a:off x="4017" y="2243"/>
                <a:ext cx="14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X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Rectangle 27"/>
              <p:cNvSpPr>
                <a:spLocks noChangeArrowheads="1"/>
              </p:cNvSpPr>
              <p:nvPr/>
            </p:nvSpPr>
            <p:spPr bwMode="auto">
              <a:xfrm>
                <a:off x="4092" y="2382"/>
                <a:ext cx="457" cy="227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Rectangle 28"/>
              <p:cNvSpPr>
                <a:spLocks noChangeArrowheads="1"/>
              </p:cNvSpPr>
              <p:nvPr/>
            </p:nvSpPr>
            <p:spPr bwMode="auto">
              <a:xfrm>
                <a:off x="4228" y="2433"/>
                <a:ext cx="18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975" b="0">
                    <a:solidFill>
                      <a:srgbClr val="000000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0H</a:t>
                </a:r>
                <a:endParaRPr lang="en-US" altLang="zh-CN" b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7" name="Group 47"/>
          <p:cNvGrpSpPr/>
          <p:nvPr/>
        </p:nvGrpSpPr>
        <p:grpSpPr bwMode="auto">
          <a:xfrm>
            <a:off x="6822815" y="3779764"/>
            <a:ext cx="363140" cy="697706"/>
            <a:chOff x="4473" y="2079"/>
            <a:chExt cx="305" cy="586"/>
          </a:xfrm>
        </p:grpSpPr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4625" y="2647"/>
              <a:ext cx="1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Freeform 22"/>
            <p:cNvSpPr/>
            <p:nvPr/>
          </p:nvSpPr>
          <p:spPr bwMode="auto">
            <a:xfrm>
              <a:off x="4679" y="2629"/>
              <a:ext cx="99" cy="36"/>
            </a:xfrm>
            <a:custGeom>
              <a:avLst/>
              <a:gdLst>
                <a:gd name="T0" fmla="*/ 0 w 297"/>
                <a:gd name="T1" fmla="*/ 0 h 107"/>
                <a:gd name="T2" fmla="*/ 53 w 297"/>
                <a:gd name="T3" fmla="*/ 53 h 107"/>
                <a:gd name="T4" fmla="*/ 0 w 297"/>
                <a:gd name="T5" fmla="*/ 107 h 107"/>
                <a:gd name="T6" fmla="*/ 297 w 297"/>
                <a:gd name="T7" fmla="*/ 53 h 107"/>
                <a:gd name="T8" fmla="*/ 0 w 297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07"/>
                <a:gd name="T17" fmla="*/ 297 w 297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07">
                  <a:moveTo>
                    <a:pt x="0" y="0"/>
                  </a:moveTo>
                  <a:lnTo>
                    <a:pt x="53" y="53"/>
                  </a:lnTo>
                  <a:lnTo>
                    <a:pt x="0" y="107"/>
                  </a:lnTo>
                  <a:lnTo>
                    <a:pt x="29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 flipV="1">
              <a:off x="4625" y="2079"/>
              <a:ext cx="1" cy="5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>
              <a:off x="4473" y="2079"/>
              <a:ext cx="1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653621" y="3068960"/>
            <a:ext cx="1056379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S)×10H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000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990566" y="3221360"/>
            <a:ext cx="764633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BP)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6033430" y="3374951"/>
            <a:ext cx="722955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SI)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5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876267" y="3527351"/>
            <a:ext cx="878446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ATA</a:t>
            </a:r>
            <a:r>
              <a:rPr lang="zh-CN" altLang="en-US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     </a:t>
            </a: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" name="Rectangle 36"/>
          <p:cNvSpPr>
            <a:spLocks noChangeArrowheads="1"/>
          </p:cNvSpPr>
          <p:nvPr/>
        </p:nvSpPr>
        <p:spPr bwMode="auto">
          <a:xfrm>
            <a:off x="6363232" y="3704754"/>
            <a:ext cx="402354" cy="150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975" b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3060H</a:t>
            </a:r>
            <a:endParaRPr lang="en-US" altLang="zh-CN" b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7" name="Group 46"/>
          <p:cNvGrpSpPr/>
          <p:nvPr/>
        </p:nvGrpSpPr>
        <p:grpSpPr bwMode="auto">
          <a:xfrm>
            <a:off x="5371444" y="3523783"/>
            <a:ext cx="1451372" cy="166688"/>
            <a:chOff x="3254" y="1864"/>
            <a:chExt cx="1219" cy="140"/>
          </a:xfrm>
        </p:grpSpPr>
        <p:sp>
          <p:nvSpPr>
            <p:cNvPr id="38" name="Line 35"/>
            <p:cNvSpPr>
              <a:spLocks noChangeShapeType="1"/>
            </p:cNvSpPr>
            <p:nvPr/>
          </p:nvSpPr>
          <p:spPr bwMode="auto">
            <a:xfrm>
              <a:off x="3254" y="2003"/>
              <a:ext cx="121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3314" y="1864"/>
              <a:ext cx="10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975" b="0">
                  <a:solidFill>
                    <a:srgbClr val="00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endPara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0" name="Group 42"/>
          <p:cNvGrpSpPr/>
          <p:nvPr/>
        </p:nvGrpSpPr>
        <p:grpSpPr bwMode="auto">
          <a:xfrm>
            <a:off x="6097725" y="4410795"/>
            <a:ext cx="1540669" cy="472678"/>
            <a:chOff x="3864" y="2609"/>
            <a:chExt cx="1294" cy="397"/>
          </a:xfrm>
        </p:grpSpPr>
        <p:sp>
          <p:nvSpPr>
            <p:cNvPr id="41" name="Line 20"/>
            <p:cNvSpPr>
              <a:spLocks noChangeShapeType="1"/>
            </p:cNvSpPr>
            <p:nvPr/>
          </p:nvSpPr>
          <p:spPr bwMode="auto">
            <a:xfrm flipH="1">
              <a:off x="3864" y="2988"/>
              <a:ext cx="12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29"/>
            <p:cNvSpPr>
              <a:spLocks noChangeShapeType="1"/>
            </p:cNvSpPr>
            <p:nvPr/>
          </p:nvSpPr>
          <p:spPr bwMode="auto">
            <a:xfrm flipV="1">
              <a:off x="3864" y="2609"/>
              <a:ext cx="1" cy="3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Freeform 39"/>
            <p:cNvSpPr/>
            <p:nvPr/>
          </p:nvSpPr>
          <p:spPr bwMode="auto">
            <a:xfrm>
              <a:off x="5059" y="2970"/>
              <a:ext cx="99" cy="36"/>
            </a:xfrm>
            <a:custGeom>
              <a:avLst/>
              <a:gdLst>
                <a:gd name="T0" fmla="*/ 0 w 297"/>
                <a:gd name="T1" fmla="*/ 0 h 108"/>
                <a:gd name="T2" fmla="*/ 54 w 297"/>
                <a:gd name="T3" fmla="*/ 54 h 108"/>
                <a:gd name="T4" fmla="*/ 0 w 297"/>
                <a:gd name="T5" fmla="*/ 108 h 108"/>
                <a:gd name="T6" fmla="*/ 297 w 297"/>
                <a:gd name="T7" fmla="*/ 54 h 108"/>
                <a:gd name="T8" fmla="*/ 0 w 297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08"/>
                <a:gd name="T17" fmla="*/ 297 w 29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08">
                  <a:moveTo>
                    <a:pt x="0" y="0"/>
                  </a:moveTo>
                  <a:lnTo>
                    <a:pt x="54" y="54"/>
                  </a:lnTo>
                  <a:lnTo>
                    <a:pt x="0" y="108"/>
                  </a:lnTo>
                  <a:lnTo>
                    <a:pt x="297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4" name="Group 41"/>
          <p:cNvGrpSpPr/>
          <p:nvPr/>
        </p:nvGrpSpPr>
        <p:grpSpPr bwMode="auto">
          <a:xfrm>
            <a:off x="6641841" y="4410795"/>
            <a:ext cx="996553" cy="202406"/>
            <a:chOff x="4321" y="2609"/>
            <a:chExt cx="837" cy="170"/>
          </a:xfrm>
        </p:grpSpPr>
        <p:sp>
          <p:nvSpPr>
            <p:cNvPr id="45" name="Line 19"/>
            <p:cNvSpPr>
              <a:spLocks noChangeShapeType="1"/>
            </p:cNvSpPr>
            <p:nvPr/>
          </p:nvSpPr>
          <p:spPr bwMode="auto">
            <a:xfrm flipH="1">
              <a:off x="4321" y="2761"/>
              <a:ext cx="7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Freeform 38"/>
            <p:cNvSpPr/>
            <p:nvPr/>
          </p:nvSpPr>
          <p:spPr bwMode="auto">
            <a:xfrm>
              <a:off x="5059" y="2743"/>
              <a:ext cx="99" cy="36"/>
            </a:xfrm>
            <a:custGeom>
              <a:avLst/>
              <a:gdLst>
                <a:gd name="T0" fmla="*/ 0 w 297"/>
                <a:gd name="T1" fmla="*/ 0 h 108"/>
                <a:gd name="T2" fmla="*/ 54 w 297"/>
                <a:gd name="T3" fmla="*/ 53 h 108"/>
                <a:gd name="T4" fmla="*/ 0 w 297"/>
                <a:gd name="T5" fmla="*/ 108 h 108"/>
                <a:gd name="T6" fmla="*/ 297 w 297"/>
                <a:gd name="T7" fmla="*/ 53 h 108"/>
                <a:gd name="T8" fmla="*/ 0 w 297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08"/>
                <a:gd name="T17" fmla="*/ 297 w 29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08">
                  <a:moveTo>
                    <a:pt x="0" y="0"/>
                  </a:moveTo>
                  <a:lnTo>
                    <a:pt x="54" y="53"/>
                  </a:lnTo>
                  <a:lnTo>
                    <a:pt x="0" y="108"/>
                  </a:lnTo>
                  <a:lnTo>
                    <a:pt x="29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40"/>
            <p:cNvSpPr>
              <a:spLocks noChangeShapeType="1"/>
            </p:cNvSpPr>
            <p:nvPr/>
          </p:nvSpPr>
          <p:spPr bwMode="auto">
            <a:xfrm flipV="1">
              <a:off x="4321" y="2609"/>
              <a:ext cx="1" cy="1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32" grpId="0" autoUpdateAnimBg="0"/>
      <p:bldP spid="33" grpId="0" autoUpdateAnimBg="0"/>
      <p:bldP spid="34" grpId="0" autoUpdateAnimBg="0"/>
      <p:bldP spid="35" grpId="0" autoUpdateAnimBg="0"/>
      <p:bldP spid="3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706623"/>
            <a:ext cx="8229600" cy="432197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I/O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寻址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Port Addressin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2457005"/>
            <a:ext cx="7475934" cy="2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口电路由接口寄存器组成，需要用编号区别各个寄存器：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Clr>
                <a:srgbClr val="7030A0"/>
              </a:buClr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号＝地址</a:t>
            </a:r>
          </a:p>
          <a:p>
            <a:pPr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接口电路中寄存器的编号</a:t>
            </a:r>
          </a:p>
          <a:p>
            <a:pPr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口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的通俗说法</a:t>
            </a:r>
          </a:p>
          <a:p>
            <a:pPr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统通过这些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端口与外设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行通信</a:t>
            </a:r>
          </a:p>
          <a:p>
            <a:pPr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采用十六进制数来表达端口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66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el 8086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支持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4K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端口</a:t>
            </a:r>
          </a:p>
          <a:p>
            <a:pPr lvl="1">
              <a:lnSpc>
                <a:spcPct val="150000"/>
              </a:lnSpc>
              <a:buClr>
                <a:srgbClr val="66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可以表示为：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00H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FFH</a:t>
            </a:r>
          </a:p>
          <a:p>
            <a:pPr lvl="1">
              <a:lnSpc>
                <a:spcPct val="150000"/>
              </a:lnSpc>
              <a:buClr>
                <a:srgbClr val="66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机支持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K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端口</a:t>
            </a:r>
          </a:p>
          <a:p>
            <a:pPr lvl="1">
              <a:lnSpc>
                <a:spcPct val="150000"/>
              </a:lnSpc>
              <a:buClr>
                <a:srgbClr val="66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可以表示为：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0H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FF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81208" y="1951266"/>
            <a:ext cx="28772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端口直接寻址方式 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49362" y="2562334"/>
            <a:ext cx="330882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端口地址用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位立即数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(0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55)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表示。</a:t>
            </a:r>
          </a:p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例如：         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N  AL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1H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</a:p>
        </p:txBody>
      </p:sp>
      <p:grpSp>
        <p:nvGrpSpPr>
          <p:cNvPr id="7" name="Group 34"/>
          <p:cNvGrpSpPr/>
          <p:nvPr/>
        </p:nvGrpSpPr>
        <p:grpSpPr bwMode="auto">
          <a:xfrm>
            <a:off x="1595412" y="3370349"/>
            <a:ext cx="1439466" cy="2096691"/>
            <a:chOff x="2210" y="2306"/>
            <a:chExt cx="1209" cy="1761"/>
          </a:xfrm>
        </p:grpSpPr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2439" y="2454"/>
              <a:ext cx="980" cy="161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439" y="2535"/>
              <a:ext cx="408" cy="24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2439" y="2857"/>
              <a:ext cx="408" cy="24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 rot="16200000">
              <a:off x="2596" y="3066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…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2439" y="3260"/>
              <a:ext cx="408" cy="24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2540" y="3315"/>
              <a:ext cx="2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7F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 rot="16200000">
              <a:off x="2596" y="3510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…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2439" y="3745"/>
              <a:ext cx="408" cy="24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2811" y="2306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接口</a:t>
              </a:r>
              <a:endParaRPr lang="zh-CN" altLang="en-US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2884" y="2589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0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2884" y="2912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1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2876" y="3315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33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2867" y="3799"/>
              <a:ext cx="39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255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1" name="Rectangle 25"/>
            <p:cNvSpPr>
              <a:spLocks noChangeArrowheads="1"/>
            </p:cNvSpPr>
            <p:nvPr/>
          </p:nvSpPr>
          <p:spPr bwMode="auto">
            <a:xfrm>
              <a:off x="2217" y="2640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00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2217" y="2962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01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2217" y="3366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21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2210" y="3850"/>
              <a:ext cx="2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FF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5" name="Group 36"/>
          <p:cNvGrpSpPr/>
          <p:nvPr/>
        </p:nvGrpSpPr>
        <p:grpSpPr bwMode="auto">
          <a:xfrm>
            <a:off x="1017961" y="4315707"/>
            <a:ext cx="850106" cy="336947"/>
            <a:chOff x="1725" y="3100"/>
            <a:chExt cx="714" cy="283"/>
          </a:xfrm>
        </p:grpSpPr>
        <p:sp>
          <p:nvSpPr>
            <p:cNvPr id="26" name="Line 28"/>
            <p:cNvSpPr>
              <a:spLocks noChangeShapeType="1"/>
            </p:cNvSpPr>
            <p:nvPr/>
          </p:nvSpPr>
          <p:spPr bwMode="auto">
            <a:xfrm flipH="1">
              <a:off x="1744" y="3382"/>
              <a:ext cx="695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 flipV="1">
              <a:off x="1744" y="3180"/>
              <a:ext cx="1" cy="20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31"/>
            <p:cNvSpPr/>
            <p:nvPr/>
          </p:nvSpPr>
          <p:spPr bwMode="auto">
            <a:xfrm>
              <a:off x="1725" y="3100"/>
              <a:ext cx="39" cy="104"/>
            </a:xfrm>
            <a:custGeom>
              <a:avLst/>
              <a:gdLst>
                <a:gd name="T0" fmla="*/ 116 w 116"/>
                <a:gd name="T1" fmla="*/ 313 h 313"/>
                <a:gd name="T2" fmla="*/ 58 w 116"/>
                <a:gd name="T3" fmla="*/ 257 h 313"/>
                <a:gd name="T4" fmla="*/ 0 w 116"/>
                <a:gd name="T5" fmla="*/ 313 h 313"/>
                <a:gd name="T6" fmla="*/ 58 w 116"/>
                <a:gd name="T7" fmla="*/ 0 h 313"/>
                <a:gd name="T8" fmla="*/ 116 w 116"/>
                <a:gd name="T9" fmla="*/ 313 h 3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6"/>
                <a:gd name="T16" fmla="*/ 0 h 313"/>
                <a:gd name="T17" fmla="*/ 116 w 116"/>
                <a:gd name="T18" fmla="*/ 313 h 3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6" h="313">
                  <a:moveTo>
                    <a:pt x="116" y="313"/>
                  </a:moveTo>
                  <a:lnTo>
                    <a:pt x="58" y="257"/>
                  </a:lnTo>
                  <a:lnTo>
                    <a:pt x="0" y="313"/>
                  </a:lnTo>
                  <a:lnTo>
                    <a:pt x="58" y="0"/>
                  </a:lnTo>
                  <a:lnTo>
                    <a:pt x="116" y="313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" name="Group 35"/>
          <p:cNvGrpSpPr/>
          <p:nvPr/>
        </p:nvGrpSpPr>
        <p:grpSpPr bwMode="auto">
          <a:xfrm>
            <a:off x="797693" y="3851363"/>
            <a:ext cx="485775" cy="464344"/>
            <a:chOff x="1540" y="2710"/>
            <a:chExt cx="408" cy="390"/>
          </a:xfrm>
        </p:grpSpPr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1540" y="2857"/>
              <a:ext cx="408" cy="24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1667" y="2710"/>
              <a:ext cx="15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AL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4143051" y="1968366"/>
            <a:ext cx="28772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端口间接寻址方式 </a:t>
            </a: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4336670" y="2542246"/>
            <a:ext cx="4219695" cy="134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1950"/>
              </a:lnSpc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端口地址大于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FFH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时，必须事先将端口地址存放在</a:t>
            </a:r>
            <a:r>
              <a:rPr kumimoji="0" lang="en-US" altLang="zh-CN" sz="15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寄存器中。</a:t>
            </a:r>
          </a:p>
          <a:p>
            <a:pPr algn="just">
              <a:lnSpc>
                <a:spcPts val="1950"/>
              </a:lnSpc>
            </a:pP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例如：   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MOV  DX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20H</a:t>
            </a:r>
          </a:p>
          <a:p>
            <a:pPr algn="just">
              <a:lnSpc>
                <a:spcPts val="1950"/>
              </a:lnSpc>
            </a:pP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OUT  DX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0" lang="en-US" altLang="zh-CN" sz="15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4" name="Group 41"/>
          <p:cNvGrpSpPr/>
          <p:nvPr/>
        </p:nvGrpSpPr>
        <p:grpSpPr bwMode="auto">
          <a:xfrm>
            <a:off x="6410351" y="3707297"/>
            <a:ext cx="1557338" cy="2066925"/>
            <a:chOff x="2112" y="2049"/>
            <a:chExt cx="1308" cy="1736"/>
          </a:xfrm>
        </p:grpSpPr>
        <p:sp>
          <p:nvSpPr>
            <p:cNvPr id="35" name="Rectangle 8"/>
            <p:cNvSpPr>
              <a:spLocks noChangeArrowheads="1"/>
            </p:cNvSpPr>
            <p:nvPr/>
          </p:nvSpPr>
          <p:spPr bwMode="auto">
            <a:xfrm>
              <a:off x="2459" y="2195"/>
              <a:ext cx="961" cy="1590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36" name="Rectangle 9"/>
            <p:cNvSpPr>
              <a:spLocks noChangeArrowheads="1"/>
            </p:cNvSpPr>
            <p:nvPr/>
          </p:nvSpPr>
          <p:spPr bwMode="auto">
            <a:xfrm>
              <a:off x="2459" y="2274"/>
              <a:ext cx="401" cy="23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37" name="Rectangle 10"/>
            <p:cNvSpPr>
              <a:spLocks noChangeArrowheads="1"/>
            </p:cNvSpPr>
            <p:nvPr/>
          </p:nvSpPr>
          <p:spPr bwMode="auto">
            <a:xfrm>
              <a:off x="2459" y="2592"/>
              <a:ext cx="401" cy="23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38" name="Rectangle 11"/>
            <p:cNvSpPr>
              <a:spLocks noChangeArrowheads="1"/>
            </p:cNvSpPr>
            <p:nvPr/>
          </p:nvSpPr>
          <p:spPr bwMode="auto">
            <a:xfrm rot="16200000">
              <a:off x="2607" y="2798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…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9" name="Rectangle 12"/>
            <p:cNvSpPr>
              <a:spLocks noChangeArrowheads="1"/>
            </p:cNvSpPr>
            <p:nvPr/>
          </p:nvSpPr>
          <p:spPr bwMode="auto">
            <a:xfrm>
              <a:off x="2459" y="2990"/>
              <a:ext cx="401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40" name="Rectangle 13"/>
            <p:cNvSpPr>
              <a:spLocks noChangeArrowheads="1"/>
            </p:cNvSpPr>
            <p:nvPr/>
          </p:nvSpPr>
          <p:spPr bwMode="auto">
            <a:xfrm rot="16200000">
              <a:off x="2607" y="3235"/>
              <a:ext cx="1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…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" name="Rectangle 14"/>
            <p:cNvSpPr>
              <a:spLocks noChangeArrowheads="1"/>
            </p:cNvSpPr>
            <p:nvPr/>
          </p:nvSpPr>
          <p:spPr bwMode="auto">
            <a:xfrm>
              <a:off x="2459" y="3467"/>
              <a:ext cx="401" cy="23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42" name="Rectangle 15"/>
            <p:cNvSpPr>
              <a:spLocks noChangeArrowheads="1"/>
            </p:cNvSpPr>
            <p:nvPr/>
          </p:nvSpPr>
          <p:spPr bwMode="auto">
            <a:xfrm>
              <a:off x="2824" y="2049"/>
              <a:ext cx="2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接口</a:t>
              </a:r>
              <a:endParaRPr lang="zh-CN" altLang="en-US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3" name="Rectangle 16"/>
            <p:cNvSpPr>
              <a:spLocks noChangeArrowheads="1"/>
            </p:cNvSpPr>
            <p:nvPr/>
          </p:nvSpPr>
          <p:spPr bwMode="auto">
            <a:xfrm>
              <a:off x="2896" y="2327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0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4" name="Rectangle 17"/>
            <p:cNvSpPr>
              <a:spLocks noChangeArrowheads="1"/>
            </p:cNvSpPr>
            <p:nvPr/>
          </p:nvSpPr>
          <p:spPr bwMode="auto">
            <a:xfrm>
              <a:off x="2896" y="2645"/>
              <a:ext cx="2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1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5" name="Rectangle 18"/>
            <p:cNvSpPr>
              <a:spLocks noChangeArrowheads="1"/>
            </p:cNvSpPr>
            <p:nvPr/>
          </p:nvSpPr>
          <p:spPr bwMode="auto">
            <a:xfrm>
              <a:off x="2879" y="3043"/>
              <a:ext cx="39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288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6" name="Rectangle 19"/>
            <p:cNvSpPr>
              <a:spLocks noChangeArrowheads="1"/>
            </p:cNvSpPr>
            <p:nvPr/>
          </p:nvSpPr>
          <p:spPr bwMode="auto">
            <a:xfrm>
              <a:off x="2883" y="3520"/>
              <a:ext cx="50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b="0" kern="0">
                  <a:solidFill>
                    <a:srgbClr val="000000"/>
                  </a:solidFill>
                </a:rPr>
                <a:t>端口</a:t>
              </a:r>
              <a:r>
                <a:rPr lang="en-US" altLang="zh-CN" sz="1050" b="0" kern="0">
                  <a:solidFill>
                    <a:srgbClr val="000000"/>
                  </a:solidFill>
                </a:rPr>
                <a:t>65535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7" name="Rectangle 20"/>
            <p:cNvSpPr>
              <a:spLocks noChangeArrowheads="1"/>
            </p:cNvSpPr>
            <p:nvPr/>
          </p:nvSpPr>
          <p:spPr bwMode="auto">
            <a:xfrm>
              <a:off x="2125" y="2352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0000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8" name="Rectangle 21"/>
            <p:cNvSpPr>
              <a:spLocks noChangeArrowheads="1"/>
            </p:cNvSpPr>
            <p:nvPr/>
          </p:nvSpPr>
          <p:spPr bwMode="auto">
            <a:xfrm>
              <a:off x="2125" y="2670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0001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9" name="Rectangle 22"/>
            <p:cNvSpPr>
              <a:spLocks noChangeArrowheads="1"/>
            </p:cNvSpPr>
            <p:nvPr/>
          </p:nvSpPr>
          <p:spPr bwMode="auto">
            <a:xfrm>
              <a:off x="2125" y="3068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0120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0" name="Rectangle 24"/>
            <p:cNvSpPr>
              <a:spLocks noChangeArrowheads="1"/>
            </p:cNvSpPr>
            <p:nvPr/>
          </p:nvSpPr>
          <p:spPr bwMode="auto">
            <a:xfrm>
              <a:off x="2112" y="3545"/>
              <a:ext cx="33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FFFF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1" name="Group 42"/>
          <p:cNvGrpSpPr/>
          <p:nvPr/>
        </p:nvGrpSpPr>
        <p:grpSpPr bwMode="auto">
          <a:xfrm>
            <a:off x="5438800" y="4125206"/>
            <a:ext cx="571500" cy="458391"/>
            <a:chOff x="1296" y="2400"/>
            <a:chExt cx="480" cy="385"/>
          </a:xfrm>
        </p:grpSpPr>
        <p:grpSp>
          <p:nvGrpSpPr>
            <p:cNvPr id="52" name="Group 38"/>
            <p:cNvGrpSpPr/>
            <p:nvPr/>
          </p:nvGrpSpPr>
          <p:grpSpPr bwMode="auto">
            <a:xfrm>
              <a:off x="1296" y="2400"/>
              <a:ext cx="480" cy="385"/>
              <a:chOff x="1258" y="2446"/>
              <a:chExt cx="480" cy="385"/>
            </a:xfrm>
          </p:grpSpPr>
          <p:sp>
            <p:nvSpPr>
              <p:cNvPr id="54" name="Rectangle 26"/>
              <p:cNvSpPr>
                <a:spLocks noChangeArrowheads="1"/>
              </p:cNvSpPr>
              <p:nvPr/>
            </p:nvSpPr>
            <p:spPr bwMode="auto">
              <a:xfrm>
                <a:off x="1258" y="2592"/>
                <a:ext cx="480" cy="239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fontAlgn="base" hangingPunct="1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lang="zh-CN" altLang="en-US" kern="0"/>
              </a:p>
            </p:txBody>
          </p:sp>
          <p:sp>
            <p:nvSpPr>
              <p:cNvPr id="55" name="Rectangle 28"/>
              <p:cNvSpPr>
                <a:spLocks noChangeArrowheads="1"/>
              </p:cNvSpPr>
              <p:nvPr/>
            </p:nvSpPr>
            <p:spPr bwMode="auto">
              <a:xfrm>
                <a:off x="1416" y="2446"/>
                <a:ext cx="164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altLang="zh-CN" sz="1050" b="0" kern="0">
                    <a:solidFill>
                      <a:srgbClr val="000000"/>
                    </a:solidFill>
                  </a:rPr>
                  <a:t>AX</a:t>
                </a:r>
                <a:endParaRPr lang="en-US" altLang="zh-CN" b="0" kern="0">
                  <a:solidFill>
                    <a:srgbClr val="40458C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53" name="Rectangle 27"/>
            <p:cNvSpPr>
              <a:spLocks noChangeArrowheads="1"/>
            </p:cNvSpPr>
            <p:nvPr/>
          </p:nvSpPr>
          <p:spPr bwMode="auto">
            <a:xfrm>
              <a:off x="1344" y="2592"/>
              <a:ext cx="31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10F0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56" name="Group 37"/>
          <p:cNvGrpSpPr/>
          <p:nvPr/>
        </p:nvGrpSpPr>
        <p:grpSpPr bwMode="auto">
          <a:xfrm>
            <a:off x="5679307" y="4582407"/>
            <a:ext cx="1144191" cy="360760"/>
            <a:chOff x="1498" y="2831"/>
            <a:chExt cx="961" cy="303"/>
          </a:xfrm>
        </p:grpSpPr>
        <p:sp>
          <p:nvSpPr>
            <p:cNvPr id="57" name="Line 23"/>
            <p:cNvSpPr>
              <a:spLocks noChangeShapeType="1"/>
            </p:cNvSpPr>
            <p:nvPr/>
          </p:nvSpPr>
          <p:spPr bwMode="auto">
            <a:xfrm flipH="1">
              <a:off x="1498" y="3109"/>
              <a:ext cx="881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25"/>
            <p:cNvSpPr>
              <a:spLocks noChangeShapeType="1"/>
            </p:cNvSpPr>
            <p:nvPr/>
          </p:nvSpPr>
          <p:spPr bwMode="auto">
            <a:xfrm flipV="1">
              <a:off x="1498" y="2831"/>
              <a:ext cx="1" cy="27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Freeform 29"/>
            <p:cNvSpPr/>
            <p:nvPr/>
          </p:nvSpPr>
          <p:spPr bwMode="auto">
            <a:xfrm>
              <a:off x="2355" y="3096"/>
              <a:ext cx="104" cy="38"/>
            </a:xfrm>
            <a:custGeom>
              <a:avLst/>
              <a:gdLst>
                <a:gd name="T0" fmla="*/ 0 w 313"/>
                <a:gd name="T1" fmla="*/ 0 h 113"/>
                <a:gd name="T2" fmla="*/ 57 w 313"/>
                <a:gd name="T3" fmla="*/ 56 h 113"/>
                <a:gd name="T4" fmla="*/ 0 w 313"/>
                <a:gd name="T5" fmla="*/ 113 h 113"/>
                <a:gd name="T6" fmla="*/ 313 w 313"/>
                <a:gd name="T7" fmla="*/ 56 h 113"/>
                <a:gd name="T8" fmla="*/ 0 w 313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113"/>
                <a:gd name="T17" fmla="*/ 313 w 313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113">
                  <a:moveTo>
                    <a:pt x="0" y="0"/>
                  </a:moveTo>
                  <a:lnTo>
                    <a:pt x="57" y="56"/>
                  </a:lnTo>
                  <a:lnTo>
                    <a:pt x="0" y="113"/>
                  </a:lnTo>
                  <a:lnTo>
                    <a:pt x="313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0" name="Group 40"/>
          <p:cNvGrpSpPr/>
          <p:nvPr/>
        </p:nvGrpSpPr>
        <p:grpSpPr bwMode="auto">
          <a:xfrm>
            <a:off x="5393556" y="3612049"/>
            <a:ext cx="571500" cy="458390"/>
            <a:chOff x="1258" y="1969"/>
            <a:chExt cx="480" cy="385"/>
          </a:xfrm>
        </p:grpSpPr>
        <p:sp>
          <p:nvSpPr>
            <p:cNvPr id="61" name="Rectangle 33"/>
            <p:cNvSpPr>
              <a:spLocks noChangeArrowheads="1"/>
            </p:cNvSpPr>
            <p:nvPr/>
          </p:nvSpPr>
          <p:spPr bwMode="auto">
            <a:xfrm>
              <a:off x="1258" y="2115"/>
              <a:ext cx="480" cy="23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kern="0"/>
            </a:p>
          </p:txBody>
        </p:sp>
        <p:sp>
          <p:nvSpPr>
            <p:cNvPr id="62" name="Rectangle 34"/>
            <p:cNvSpPr>
              <a:spLocks noChangeArrowheads="1"/>
            </p:cNvSpPr>
            <p:nvPr/>
          </p:nvSpPr>
          <p:spPr bwMode="auto">
            <a:xfrm>
              <a:off x="1344" y="2168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0120H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3" name="Rectangle 35"/>
            <p:cNvSpPr>
              <a:spLocks noChangeArrowheads="1"/>
            </p:cNvSpPr>
            <p:nvPr/>
          </p:nvSpPr>
          <p:spPr bwMode="auto">
            <a:xfrm>
              <a:off x="1416" y="1969"/>
              <a:ext cx="16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050" b="0" kern="0">
                  <a:solidFill>
                    <a:srgbClr val="000000"/>
                  </a:solidFill>
                </a:rPr>
                <a:t>DX</a:t>
              </a:r>
              <a:endParaRPr lang="en-US" altLang="zh-CN" b="0" kern="0">
                <a:solidFill>
                  <a:srgbClr val="40458C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64" name="Group 39"/>
          <p:cNvGrpSpPr/>
          <p:nvPr/>
        </p:nvGrpSpPr>
        <p:grpSpPr bwMode="auto">
          <a:xfrm>
            <a:off x="5965057" y="3927565"/>
            <a:ext cx="382191" cy="922735"/>
            <a:chOff x="1738" y="2234"/>
            <a:chExt cx="321" cy="775"/>
          </a:xfrm>
        </p:grpSpPr>
        <p:sp>
          <p:nvSpPr>
            <p:cNvPr id="65" name="Line 30"/>
            <p:cNvSpPr>
              <a:spLocks noChangeShapeType="1"/>
            </p:cNvSpPr>
            <p:nvPr/>
          </p:nvSpPr>
          <p:spPr bwMode="auto">
            <a:xfrm>
              <a:off x="1899" y="2990"/>
              <a:ext cx="16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Freeform 31"/>
            <p:cNvSpPr/>
            <p:nvPr/>
          </p:nvSpPr>
          <p:spPr bwMode="auto">
            <a:xfrm>
              <a:off x="1955" y="2971"/>
              <a:ext cx="104" cy="38"/>
            </a:xfrm>
            <a:custGeom>
              <a:avLst/>
              <a:gdLst>
                <a:gd name="T0" fmla="*/ 0 w 311"/>
                <a:gd name="T1" fmla="*/ 0 h 113"/>
                <a:gd name="T2" fmla="*/ 56 w 311"/>
                <a:gd name="T3" fmla="*/ 56 h 113"/>
                <a:gd name="T4" fmla="*/ 0 w 311"/>
                <a:gd name="T5" fmla="*/ 113 h 113"/>
                <a:gd name="T6" fmla="*/ 311 w 311"/>
                <a:gd name="T7" fmla="*/ 56 h 113"/>
                <a:gd name="T8" fmla="*/ 0 w 311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1"/>
                <a:gd name="T16" fmla="*/ 0 h 113"/>
                <a:gd name="T17" fmla="*/ 311 w 311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1" h="113">
                  <a:moveTo>
                    <a:pt x="0" y="0"/>
                  </a:moveTo>
                  <a:lnTo>
                    <a:pt x="56" y="56"/>
                  </a:lnTo>
                  <a:lnTo>
                    <a:pt x="0" y="113"/>
                  </a:lnTo>
                  <a:lnTo>
                    <a:pt x="311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32"/>
            <p:cNvSpPr>
              <a:spLocks noChangeShapeType="1"/>
            </p:cNvSpPr>
            <p:nvPr/>
          </p:nvSpPr>
          <p:spPr bwMode="auto">
            <a:xfrm flipV="1">
              <a:off x="1899" y="2234"/>
              <a:ext cx="1" cy="75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36"/>
            <p:cNvSpPr>
              <a:spLocks noChangeShapeType="1"/>
            </p:cNvSpPr>
            <p:nvPr/>
          </p:nvSpPr>
          <p:spPr bwMode="auto">
            <a:xfrm flipH="1">
              <a:off x="1738" y="2234"/>
              <a:ext cx="161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32" grpId="0" autoUpdateAnimBg="0"/>
      <p:bldP spid="3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3888" y="1563520"/>
            <a:ext cx="8229600" cy="315787"/>
          </a:xfrm>
        </p:spPr>
        <p:txBody>
          <a:bodyPr/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.2 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寻址方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283888" y="1039911"/>
            <a:ext cx="5832475" cy="432197"/>
          </a:xfrm>
        </p:spPr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5"/>
          <p:cNvSpPr txBox="1"/>
          <p:nvPr/>
        </p:nvSpPr>
        <p:spPr bwMode="auto">
          <a:xfrm>
            <a:off x="4963131" y="7082027"/>
            <a:ext cx="142875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b" anchorCtr="0" compatLnSpc="1"/>
          <a:lstStyle>
            <a:defPPr>
              <a:defRPr lang="zh-CN"/>
            </a:defPPr>
            <a:lvl1pPr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115EF495-675C-43F9-AAD7-A615A8F7B639}" type="slidenum">
              <a:rPr kumimoji="0" lang="en-US" altLang="zh-CN" sz="1050" b="0">
                <a:solidFill>
                  <a:srgbClr val="40458C"/>
                </a:solidFill>
                <a:latin typeface="Tahoma" panose="020B0604030504040204" pitchFamily="34" charset="0"/>
              </a:rPr>
              <a:t>28</a:t>
            </a:fld>
            <a:r>
              <a:rPr kumimoji="0" lang="en-US" altLang="zh-CN" sz="1050" b="0">
                <a:solidFill>
                  <a:srgbClr val="40458C"/>
                </a:solidFill>
                <a:latin typeface="Tahoma" panose="020B0604030504040204" pitchFamily="34" charset="0"/>
              </a:rPr>
              <a:t>/95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83888" y="2130611"/>
            <a:ext cx="8229600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kumimoji="1"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的执行，一般是从存储器</a:t>
            </a:r>
            <a:r>
              <a:rPr kumimoji="1"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M</a:t>
            </a:r>
            <a:r>
              <a:rPr kumimoji="1"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代码段 顺序取指令执行；指令地址是由指令指针寄存器</a:t>
            </a:r>
            <a:r>
              <a:rPr kumimoji="1"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1"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动增量形成。</a:t>
            </a:r>
          </a:p>
          <a:p>
            <a:pPr font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●  在某些条件下，程序的执行要跳转到另外一段程序开始顺序执行。</a:t>
            </a:r>
            <a:endParaRPr kumimoji="1"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kumimoji="1"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这种运行方式称为</a:t>
            </a:r>
            <a:r>
              <a:rPr kumimoji="1"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转移。</a:t>
            </a:r>
            <a:r>
              <a:rPr kumimoji="1"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移指令中应给出转移地址操作数。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98451" y="3518717"/>
            <a:ext cx="8496937" cy="658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</a:t>
            </a:r>
            <a:r>
              <a:rPr lang="zh-CN" altLang="en-US" sz="1600" b="0" kern="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它也可以分为：立即数、寄存器操作数、存储器操作数；即要转移的目标地址包含在指令中或存放在寄存器、内存储器中。</a:t>
            </a: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1421023" y="4133549"/>
            <a:ext cx="5897768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  </a:t>
            </a:r>
            <a:r>
              <a:rPr lang="zh-CN" altLang="en-US" sz="1600" b="0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跳转的距离远近，转移又分为：</a:t>
            </a:r>
            <a:r>
              <a:rPr lang="zh-CN" altLang="en-US" sz="1600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转移 和 段间转移</a:t>
            </a:r>
            <a:r>
              <a:rPr lang="zh-CN" altLang="en-US" sz="1600" b="0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298449" y="4521996"/>
            <a:ext cx="8318777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lnSpc>
                <a:spcPct val="110000"/>
              </a:lnSpc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sz="160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内转移：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转移的目标地址在当前的代码段内。转移指令中要指出转到的目标地址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,                             CPU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根据转移指令中指明的目标地址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修改 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值，即修改指令指针，从新址开始执行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287883" y="5348215"/>
            <a:ext cx="822160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sz="160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转移：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转移的目标地址在另一个代码段内，转移指令中要指出 转到的代码段的段基址及在该段内的目标地址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, CPU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据此修改 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值，从而使 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转到另一个代码段中取指令并执行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5"/>
          <p:cNvSpPr txBox="1"/>
          <p:nvPr/>
        </p:nvSpPr>
        <p:spPr bwMode="auto">
          <a:xfrm>
            <a:off x="5020281" y="5918621"/>
            <a:ext cx="142875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68580" tIns="34290" rIns="68580" bIns="34290" numCol="1" anchor="b" anchorCtr="0" compatLnSpc="1"/>
          <a:lstStyle>
            <a:defPPr>
              <a:defRPr lang="zh-CN"/>
            </a:defPPr>
            <a:lvl1pPr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D99B28F9-8664-480C-8EC2-093E520216AC}" type="slidenum">
              <a:rPr kumimoji="0" lang="en-US" altLang="zh-CN" sz="1050" b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9</a:t>
            </a:fld>
            <a:r>
              <a:rPr kumimoji="0" lang="en-US" altLang="zh-CN" sz="1050" b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/95</a:t>
            </a:r>
          </a:p>
        </p:txBody>
      </p:sp>
      <p:sp>
        <p:nvSpPr>
          <p:cNvPr id="6" name="Text Box 1028"/>
          <p:cNvSpPr txBox="1">
            <a:spLocks noChangeArrowheads="1"/>
          </p:cNvSpPr>
          <p:nvPr/>
        </p:nvSpPr>
        <p:spPr bwMode="auto">
          <a:xfrm>
            <a:off x="513656" y="5404171"/>
            <a:ext cx="846653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  <a:defRPr/>
            </a:pPr>
            <a:r>
              <a:rPr lang="en-US" altLang="zh-CN" sz="1600" b="0" kern="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60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间接寻址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在转移指令中给出一个存储单元的地址，用该地址所指的两个相邻字单元的内容（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）来取代（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和（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中的内容，从而达到段间转移的目的。                                       </a:t>
            </a:r>
          </a:p>
        </p:txBody>
      </p:sp>
      <p:sp>
        <p:nvSpPr>
          <p:cNvPr id="7" name="Rectangle 1029"/>
          <p:cNvSpPr>
            <a:spLocks noChangeArrowheads="1"/>
          </p:cNvSpPr>
          <p:nvPr/>
        </p:nvSpPr>
        <p:spPr bwMode="auto">
          <a:xfrm>
            <a:off x="391132" y="1655066"/>
            <a:ext cx="28007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</a:t>
            </a:r>
            <a:r>
              <a:rPr lang="en-US" altLang="zh-CN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转移的寻址方式：</a:t>
            </a:r>
          </a:p>
        </p:txBody>
      </p:sp>
      <p:sp>
        <p:nvSpPr>
          <p:cNvPr id="8" name="Rectangle 1031"/>
          <p:cNvSpPr>
            <a:spLocks noChangeArrowheads="1"/>
          </p:cNvSpPr>
          <p:nvPr/>
        </p:nvSpPr>
        <p:spPr bwMode="auto">
          <a:xfrm>
            <a:off x="505431" y="3271050"/>
            <a:ext cx="79925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  <a:defRPr/>
            </a:pPr>
            <a:r>
              <a:rPr lang="en-US" altLang="zh-CN" sz="1600" b="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r>
              <a:rPr lang="en-US" altLang="zh-CN" sz="1600" b="0" kern="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内间接寻址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由转移指令中指定一个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寄存器或存储器字单元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容做为转移的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有效地址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直接取代（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的内容。</a:t>
            </a:r>
          </a:p>
        </p:txBody>
      </p:sp>
      <p:sp>
        <p:nvSpPr>
          <p:cNvPr id="9" name="Rectangle 1032"/>
          <p:cNvSpPr>
            <a:spLocks noChangeArrowheads="1"/>
          </p:cNvSpPr>
          <p:nvPr/>
        </p:nvSpPr>
        <p:spPr bwMode="auto">
          <a:xfrm>
            <a:off x="391132" y="3921419"/>
            <a:ext cx="2919389" cy="375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●    </a:t>
            </a:r>
            <a:r>
              <a:rPr lang="zh-CN" altLang="en-US" kern="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转移的寻址方式：</a:t>
            </a:r>
          </a:p>
        </p:txBody>
      </p:sp>
      <p:sp>
        <p:nvSpPr>
          <p:cNvPr id="10" name="Rectangle 1033"/>
          <p:cNvSpPr>
            <a:spLocks noChangeArrowheads="1"/>
          </p:cNvSpPr>
          <p:nvPr/>
        </p:nvSpPr>
        <p:spPr bwMode="auto">
          <a:xfrm>
            <a:off x="504584" y="4357459"/>
            <a:ext cx="8466534" cy="95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  <a:defRPr/>
            </a:pPr>
            <a:r>
              <a:rPr lang="en-US" altLang="zh-CN" sz="1600" b="0" kern="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sz="160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间直接寻址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转移指令中直接给出了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转向目标的段基址和段内偏移地址，</a:t>
            </a:r>
            <a:endParaRPr lang="en-US" altLang="zh-CN" sz="1600" b="0" kern="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spcBef>
                <a:spcPts val="450"/>
              </a:spcBef>
              <a:defRPr/>
            </a:pP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          用此地址分别取代（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S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和（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P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中的内容，</a:t>
            </a:r>
            <a:endParaRPr lang="en-US" altLang="zh-CN" sz="1600" b="0" kern="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spcBef>
                <a:spcPts val="450"/>
              </a:spcBef>
              <a:defRPr/>
            </a:pP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        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完成从当前段向另一个段的转移</a:t>
            </a:r>
          </a:p>
        </p:txBody>
      </p:sp>
      <p:grpSp>
        <p:nvGrpSpPr>
          <p:cNvPr id="11" name="Group 1035"/>
          <p:cNvGrpSpPr/>
          <p:nvPr/>
        </p:nvGrpSpPr>
        <p:grpSpPr bwMode="auto">
          <a:xfrm>
            <a:off x="504583" y="2152362"/>
            <a:ext cx="8466535" cy="959646"/>
            <a:chOff x="288" y="912"/>
            <a:chExt cx="7111" cy="806"/>
          </a:xfrm>
        </p:grpSpPr>
        <p:sp>
          <p:nvSpPr>
            <p:cNvPr id="12" name="Rectangle 1030"/>
            <p:cNvSpPr>
              <a:spLocks noChangeArrowheads="1"/>
            </p:cNvSpPr>
            <p:nvPr/>
          </p:nvSpPr>
          <p:spPr bwMode="auto">
            <a:xfrm>
              <a:off x="288" y="912"/>
              <a:ext cx="7111" cy="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ts val="450"/>
                </a:spcBef>
                <a:defRPr/>
              </a:pPr>
              <a:r>
                <a:rPr lang="en-US" altLang="zh-CN" sz="1400" b="0" kern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60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直接寻址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在转移指令中直接给出 </a:t>
              </a:r>
              <a:r>
                <a:rPr lang="en-US" altLang="zh-CN" sz="14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8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或 </a:t>
              </a:r>
              <a:r>
                <a:rPr lang="en-US" altLang="zh-CN" sz="14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6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的相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对位移量，指令转向的有效地址为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:  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(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当前 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P 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的内容 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+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相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对位移量 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)           ( IP )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移量为 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8 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时，称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</a:t>
              </a:r>
              <a:r>
                <a:rPr lang="zh-CN" altLang="en-US" sz="160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直接</a:t>
              </a:r>
              <a:r>
                <a:rPr lang="zh-CN" altLang="en-US" sz="160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短转移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位移量为 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16 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时，称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内直接近</a:t>
              </a:r>
              <a:r>
                <a:rPr lang="zh-CN" altLang="en-US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转移</a:t>
              </a:r>
            </a:p>
          </p:txBody>
        </p:sp>
        <p:sp>
          <p:nvSpPr>
            <p:cNvPr id="13" name="Line 1034"/>
            <p:cNvSpPr>
              <a:spLocks noChangeShapeType="1"/>
            </p:cNvSpPr>
            <p:nvPr/>
          </p:nvSpPr>
          <p:spPr bwMode="auto">
            <a:xfrm>
              <a:off x="4681" y="1315"/>
              <a:ext cx="29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878083"/>
            <a:ext cx="8229600" cy="2402539"/>
          </a:xfrm>
        </p:spPr>
        <p:txBody>
          <a:bodyPr/>
          <a:lstStyle/>
          <a:p>
            <a:r>
              <a:rPr lang="en-US" altLang="zh-CN" b="1" dirty="0"/>
              <a:t>4.1.1</a:t>
            </a:r>
            <a:r>
              <a:rPr lang="zh-CN" altLang="zh-CN" b="1" dirty="0"/>
              <a:t>指令的基本概念</a:t>
            </a:r>
            <a:endParaRPr lang="en-US" altLang="zh-CN" b="1" dirty="0"/>
          </a:p>
          <a:p>
            <a:pPr marL="257175" indent="-257175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1600" b="1" dirty="0"/>
              <a:t>指令</a:t>
            </a:r>
            <a:r>
              <a:rPr lang="zh-CN" altLang="en-US" sz="1600" dirty="0"/>
              <a:t>是要求计算机执行特定操作的命令。</a:t>
            </a:r>
          </a:p>
          <a:p>
            <a:pPr marL="257175" indent="-257175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1600" dirty="0"/>
              <a:t> 计算机所能执行的全部指令的集合称为</a:t>
            </a:r>
            <a:r>
              <a:rPr lang="zh-CN" altLang="en-US" sz="1600" b="1" dirty="0"/>
              <a:t>指令系统</a:t>
            </a:r>
            <a:r>
              <a:rPr lang="zh-CN" altLang="en-US" sz="1600" dirty="0"/>
              <a:t>。</a:t>
            </a:r>
          </a:p>
          <a:p>
            <a:pPr marL="257175" indent="-257175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1600" dirty="0"/>
              <a:t>指令以二进制编码的形式存放在存储器中，用二进制编码形式表示的指令称为</a:t>
            </a:r>
            <a:r>
              <a:rPr lang="zh-CN" altLang="en-US" sz="1600" b="1" dirty="0"/>
              <a:t>机器指令</a:t>
            </a:r>
            <a:r>
              <a:rPr lang="zh-CN" altLang="en-US" sz="1600" dirty="0"/>
              <a:t>。</a:t>
            </a:r>
          </a:p>
          <a:p>
            <a:pPr marL="257175" indent="-257175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1600" dirty="0"/>
              <a:t>用符号表示的指令称为</a:t>
            </a:r>
            <a:r>
              <a:rPr lang="zh-CN" altLang="en-US" sz="1600" b="1" dirty="0"/>
              <a:t>符号指令</a:t>
            </a:r>
            <a:r>
              <a:rPr lang="zh-CN" altLang="en-US" sz="1600" dirty="0"/>
              <a:t>，汇编语言程序中的指令就是符号指令。具有直观、易理解和可帮助记忆的特点。</a:t>
            </a:r>
          </a:p>
          <a:p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1</a:t>
            </a:r>
            <a:r>
              <a:rPr lang="zh-CN" altLang="en-US" dirty="0"/>
              <a:t>指令系统概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微软雅黑" panose="020B0503020204020204" pitchFamily="34" charset="-122"/>
              </a:rPr>
              <a:t>4</a:t>
            </a:r>
            <a:r>
              <a:rPr lang="zh-CN" altLang="en-US" dirty="0">
                <a:cs typeface="微软雅黑" panose="020B0503020204020204" pitchFamily="34" charset="-122"/>
              </a:rPr>
              <a:t>  寻址方式与指令系统</a:t>
            </a:r>
            <a:br>
              <a:rPr lang="en-US" altLang="zh-CN" sz="1350" dirty="0">
                <a:solidFill>
                  <a:srgbClr val="000000"/>
                </a:solidFill>
                <a:ea typeface="宋体" panose="02010600030101010101" pitchFamily="2" charset="-122"/>
                <a:cs typeface="Arial" panose="020B0604020202020204" pitchFamily="34" charset="0"/>
              </a:rPr>
            </a:b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384550" y="4681962"/>
            <a:ext cx="16770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1 SUB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24440" y="5069068"/>
          <a:ext cx="7463984" cy="426720"/>
        </p:xfrm>
        <a:graphic>
          <a:graphicData uri="http://schemas.openxmlformats.org/drawingml/2006/table">
            <a:tbl>
              <a:tblPr/>
              <a:tblGrid>
                <a:gridCol w="18655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55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64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4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机器指令（二进制）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十六进制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汇编指令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1001011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BH</a:t>
                      </a:r>
                      <a:endParaRPr lang="zh-CN" sz="1400" b="1" kern="10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EC BX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将寄存器</a:t>
                      </a: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X</a:t>
                      </a:r>
                      <a:r>
                        <a:rPr lang="zh-CN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内容减</a:t>
                      </a: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59917" y="1701987"/>
            <a:ext cx="84241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HORT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表示位移量在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128~127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字节之间，称为短转移，位移量用一个 字节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）来表示。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45652" y="2747154"/>
            <a:ext cx="81987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EAR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表示在同一段内转移，位移量在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32768~32767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字节范围内，称为近转移，位移量用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表示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因为程序控制仍然在当前代码段，所以只修改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值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值不变。 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96956" y="2140629"/>
            <a:ext cx="731540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AR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表示转移距离超过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±32K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字节，或是在不同段之间转移，称为远转移，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因为程序控制超出了当前代码段，所以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都必须修改为新的值。</a:t>
            </a:r>
          </a:p>
        </p:txBody>
      </p:sp>
      <p:sp>
        <p:nvSpPr>
          <p:cNvPr id="8" name="Rectangle 4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899592" y="3429000"/>
            <a:ext cx="6108095" cy="106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：段内直接寻址方式</a:t>
            </a:r>
            <a:b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　　　　　　　　　　  </a:t>
            </a:r>
            <a: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60:000D EB04 </a:t>
            </a:r>
            <a:r>
              <a:rPr kumimoji="0" lang="en-US" altLang="zh-CN" sz="13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MP SHORT NEXT </a:t>
            </a:r>
            <a:b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</a:t>
            </a:r>
            <a: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前值→ </a:t>
            </a:r>
            <a: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60:000F … …</a:t>
            </a:r>
            <a:b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　　　　　 </a:t>
            </a:r>
            <a: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60:0011 … …</a:t>
            </a:r>
            <a:b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　　　　　 </a:t>
            </a:r>
            <a: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60:0013 0207 </a:t>
            </a:r>
            <a:r>
              <a:rPr kumimoji="0" lang="en-US" altLang="zh-CN" sz="13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XT: ADD AL,[BX] </a:t>
            </a:r>
            <a:br>
              <a:rPr kumimoji="0" lang="en-US" altLang="zh-CN" sz="1350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endParaRPr kumimoji="0" lang="en-US" altLang="zh-CN" sz="1350" kern="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448281" y="4608916"/>
            <a:ext cx="8335802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13995" indent="-213995" eaLnBrk="1" hangingPunct="1">
              <a:buFont typeface="Wingdings" panose="05000000000000000000" pitchFamily="2" charset="2"/>
              <a:buChar char="ü"/>
            </a:pP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在执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时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向了下一条指令，其值为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00F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SHORT NEXT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的机器语言为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B04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B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操作码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4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位移量，  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所以转向的有效地址应为：</a:t>
            </a:r>
            <a:r>
              <a:rPr kumimoji="0" lang="en-US" altLang="zh-CN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00F + 0004 = 0013 </a:t>
            </a:r>
          </a:p>
          <a:p>
            <a:pPr marL="213995" indent="-213995" eaLnBrk="1" hangingPunct="1">
              <a:buFont typeface="Wingdings" panose="05000000000000000000" pitchFamily="2" charset="2"/>
              <a:buChar char="ü"/>
            </a:pPr>
            <a:r>
              <a:rPr kumimoji="0" lang="en-US" altLang="zh-CN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013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正是标号</a:t>
            </a:r>
            <a:r>
              <a:rPr kumimoji="0" lang="en-US" altLang="zh-CN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EXT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地址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执行后，将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修改为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013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代码段寄存器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变。</a:t>
            </a:r>
            <a:endParaRPr kumimoji="0" lang="en-US" altLang="zh-CN" sz="1600" b="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紧接着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: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指示，取出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060:0013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DD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开始执行，这样实现了程序的转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build="p" autoUpdateAnimBg="0"/>
      <p:bldP spid="1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04550" y="1685948"/>
            <a:ext cx="83128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kumimoji="0" lang="zh-CN" altLang="en-US" sz="160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内间接寻址方式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假设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2000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1256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528F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64E5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2450H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43608" y="2378672"/>
            <a:ext cx="64805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BX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　　 　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则执行该指令后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 1256H</a:t>
            </a:r>
            <a:endParaRPr kumimoji="0" lang="en-US" altLang="zh-CN" sz="16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40734" y="2718167"/>
            <a:ext cx="831280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[BX][SI]</a:t>
            </a:r>
            <a:r>
              <a:rPr kumimoji="0" lang="zh-CN" altLang="en-US" sz="1600" b="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则指令执行后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  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）</a:t>
            </a:r>
            <a:endParaRPr kumimoji="0" lang="en-US" altLang="zh-CN" sz="1600" b="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		=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0000H + 1256H + 528FH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kumimoji="0" lang="en-US" altLang="zh-CN" sz="1600" b="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		=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64E5H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= 2450H</a:t>
            </a:r>
            <a:endParaRPr kumimoji="0" lang="en-US" altLang="zh-CN" sz="16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52529" y="3738805"/>
            <a:ext cx="3886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</a:t>
            </a:r>
            <a:r>
              <a:rPr kumimoji="0"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AR</a:t>
            </a:r>
            <a:r>
              <a:rPr kumimoji="0" lang="en-US" altLang="zh-CN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PTR OUTSEG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48281" y="3381092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段间直接寻址方式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736878" y="4059751"/>
            <a:ext cx="808048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因为是段间转移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都要更新，这个新的段地址和偏移地址由</a:t>
            </a:r>
            <a:r>
              <a:rPr kumimoji="0" lang="en-US" altLang="zh-CN" sz="1600" dirty="0">
                <a:ea typeface="微软雅黑" panose="020B0503020204020204" pitchFamily="34" charset="-122"/>
                <a:cs typeface="Times New Roman" panose="02020603050405020304" pitchFamily="18" charset="0"/>
              </a:rPr>
              <a:t>OUTSEG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只要将指令中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OUTSEG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低字装入</a:t>
            </a:r>
            <a:r>
              <a:rPr kumimoji="0"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高字装入</a:t>
            </a:r>
            <a:r>
              <a:rPr kumimoji="0" lang="en-US" altLang="zh-CN" sz="160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solidFill>
                  <a:srgbClr val="74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就完成了从一个段到另一个段转移的工作。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48281" y="4663685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段间间接寻址方式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728860" y="5070975"/>
            <a:ext cx="67953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    DWORD    PTR [SI]         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）</a:t>
            </a:r>
            <a:b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　　　　　　　    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；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　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728860" y="5694068"/>
            <a:ext cx="83128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JMP     DWORD    PTR [TABLE+BX] 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 TABLE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b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　                                                  ；（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d ×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 TABLE +2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2"/>
          <p:cNvGrpSpPr/>
          <p:nvPr/>
        </p:nvGrpSpPr>
        <p:grpSpPr bwMode="auto">
          <a:xfrm>
            <a:off x="1171111" y="3285942"/>
            <a:ext cx="6929282" cy="2016406"/>
            <a:chOff x="1248" y="1824"/>
            <a:chExt cx="3984" cy="1440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48" y="2364"/>
              <a:ext cx="3984" cy="264"/>
            </a:xfrm>
            <a:prstGeom prst="rect">
              <a:avLst/>
            </a:prstGeom>
            <a:noFill/>
            <a:ln w="254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1248" y="1824"/>
              <a:ext cx="3984" cy="0"/>
            </a:xfrm>
            <a:prstGeom prst="line">
              <a:avLst/>
            </a:prstGeom>
            <a:noFill/>
            <a:ln w="12700" cap="sq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1248" y="2112"/>
              <a:ext cx="3984" cy="0"/>
            </a:xfrm>
            <a:prstGeom prst="line">
              <a:avLst/>
            </a:prstGeom>
            <a:noFill/>
            <a:ln w="12700" cap="sq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248" y="2400"/>
              <a:ext cx="3984" cy="0"/>
            </a:xfrm>
            <a:prstGeom prst="line">
              <a:avLst/>
            </a:prstGeom>
            <a:noFill/>
            <a:ln w="12700" cap="sq">
              <a:solidFill>
                <a:srgbClr val="C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1248" y="2688"/>
              <a:ext cx="3984" cy="0"/>
            </a:xfrm>
            <a:prstGeom prst="line">
              <a:avLst/>
            </a:prstGeom>
            <a:noFill/>
            <a:ln w="12700" cap="sq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1248" y="2976"/>
              <a:ext cx="3984" cy="0"/>
            </a:xfrm>
            <a:prstGeom prst="line">
              <a:avLst/>
            </a:prstGeom>
            <a:noFill/>
            <a:ln w="12700" cap="sq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1248" y="3264"/>
              <a:ext cx="3984" cy="0"/>
            </a:xfrm>
            <a:prstGeom prst="line">
              <a:avLst/>
            </a:prstGeom>
            <a:noFill/>
            <a:ln w="12700" cap="sq">
              <a:solidFill>
                <a:srgbClr val="808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SzPct val="100000"/>
                <a:defRPr/>
              </a:pPr>
              <a:endParaRPr lang="zh-CN" altLang="en-US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3439250" y="2686097"/>
            <a:ext cx="0" cy="2971800"/>
          </a:xfrm>
          <a:prstGeom prst="line">
            <a:avLst/>
          </a:prstGeom>
          <a:noFill/>
          <a:ln w="12700" cap="sq">
            <a:solidFill>
              <a:srgbClr val="808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1343749" y="2818258"/>
            <a:ext cx="2089545" cy="352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zh-CN" altLang="en-US" sz="165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访问存储器的方式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4652497" y="2713481"/>
            <a:ext cx="0" cy="2971800"/>
          </a:xfrm>
          <a:prstGeom prst="line">
            <a:avLst/>
          </a:prstGeom>
          <a:noFill/>
          <a:ln w="12700" cap="sq">
            <a:solidFill>
              <a:srgbClr val="808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5926466" y="2698003"/>
            <a:ext cx="0" cy="2971800"/>
          </a:xfrm>
          <a:prstGeom prst="line">
            <a:avLst/>
          </a:prstGeom>
          <a:noFill/>
          <a:ln w="12700" cap="sq">
            <a:solidFill>
              <a:srgbClr val="808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SzPct val="100000"/>
              <a:defRPr/>
            </a:pPr>
            <a:endParaRPr lang="zh-CN" altLang="en-US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3490447" y="2658714"/>
            <a:ext cx="1104900" cy="631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n-US" altLang="zh-CN" sz="165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5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默认的</a:t>
            </a:r>
          </a:p>
          <a:p>
            <a:pPr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zh-CN" altLang="en-US" sz="165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寄存器</a:t>
            </a: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4897766" y="2680147"/>
            <a:ext cx="1028700" cy="631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zh-CN" altLang="en-US" sz="165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跨越的</a:t>
            </a:r>
          </a:p>
          <a:p>
            <a:pPr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zh-CN" altLang="en-US" sz="165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寄存器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6086009" y="2800399"/>
            <a:ext cx="1028700" cy="352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zh-CN" altLang="en-US" sz="165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偏移地址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1333034" y="3169492"/>
            <a:ext cx="6113859" cy="246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取指令                    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                          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        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</a:p>
          <a:p>
            <a:pPr eaLnBrk="1" fontAlgn="base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堆栈操作                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                          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        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</a:p>
          <a:p>
            <a:pPr eaLnBrk="1" fontAlgn="base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般数据访问        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                    CS  ES  SS             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效地址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</a:p>
          <a:p>
            <a:pPr eaLnBrk="1" fontAlgn="base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为基址的寻址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                     CS  DS  ES              BP</a:t>
            </a:r>
          </a:p>
          <a:p>
            <a:pPr eaLnBrk="1" fontAlgn="base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串操作的源操作数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                    CS  ES  SS                SI</a:t>
            </a:r>
          </a:p>
          <a:p>
            <a:pPr eaLnBrk="1" fontAlgn="base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SzPct val="100000"/>
              <a:defRPr/>
            </a:pP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串操作的目的操作数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                          </a:t>
            </a:r>
            <a:r>
              <a:rPr lang="zh-CN" altLang="en-US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                        </a:t>
            </a:r>
            <a:r>
              <a:rPr lang="en-US" altLang="zh-CN" sz="15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023722" y="2137219"/>
            <a:ext cx="314325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SzPct val="100000"/>
              <a:defRPr/>
            </a:pPr>
            <a:r>
              <a:rPr lang="zh-CN" altLang="en-US" sz="2100" kern="0" dirty="0">
                <a:solidFill>
                  <a:srgbClr val="8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 寄 存 器 的 使 用 规 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  <p:bldP spid="16" grpId="0" animBg="1"/>
      <p:bldP spid="17" grpId="0"/>
      <p:bldP spid="18" grpId="0"/>
      <p:bldP spid="19" grpId="0"/>
      <p:bldP spid="20" grpId="0"/>
      <p:bldP spid="2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011051" y="2233819"/>
            <a:ext cx="526970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拥有</a:t>
            </a:r>
            <a:r>
              <a:rPr lang="en-US" altLang="zh-CN" sz="21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38</a:t>
            </a:r>
            <a:r>
              <a:rPr lang="zh-CN" altLang="en-US" sz="21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条基本指令，按功能分成六类：</a:t>
            </a:r>
            <a:r>
              <a:rPr lang="zh-CN" altLang="en-US" sz="21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endParaRPr lang="zh-CN" altLang="en-US" kern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485648" y="2763379"/>
            <a:ext cx="247375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数据传送指令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427975" y="3226372"/>
            <a:ext cx="254108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算术运算指令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508524" y="3664873"/>
            <a:ext cx="247375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逻辑运算指令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443626" y="4129708"/>
            <a:ext cx="227177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串操作指令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518983" y="4594543"/>
            <a:ext cx="247375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控制转移指令</a:t>
            </a: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1525401" y="4986958"/>
            <a:ext cx="274305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sz="21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处理器控制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6120" y="1549183"/>
            <a:ext cx="8229600" cy="288887"/>
          </a:xfrm>
        </p:spPr>
        <p:txBody>
          <a:bodyPr/>
          <a:lstStyle/>
          <a:p>
            <a:r>
              <a:rPr lang="en-US" altLang="zh-CN" b="1" dirty="0"/>
              <a:t>4.3.1 </a:t>
            </a:r>
            <a:r>
              <a:rPr lang="zh-CN" altLang="zh-CN" b="1" dirty="0"/>
              <a:t>数据传送指令</a:t>
            </a:r>
            <a:endParaRPr lang="en-US" altLang="zh-CN" b="1" dirty="0"/>
          </a:p>
          <a:p>
            <a:r>
              <a:rPr lang="zh-CN" altLang="en-US" sz="1500" dirty="0"/>
              <a:t>          </a:t>
            </a:r>
            <a:r>
              <a:rPr lang="zh-CN" altLang="en-US" sz="1800" dirty="0"/>
              <a:t>数据传送：负责把</a:t>
            </a:r>
            <a:r>
              <a:rPr lang="zh-CN" altLang="en-US" sz="1800" dirty="0">
                <a:solidFill>
                  <a:schemeClr val="tx2"/>
                </a:solidFill>
              </a:rPr>
              <a:t>数据</a:t>
            </a:r>
            <a:r>
              <a:rPr lang="zh-CN" altLang="en-US" sz="1800" dirty="0"/>
              <a:t>、</a:t>
            </a:r>
            <a:r>
              <a:rPr lang="zh-CN" altLang="en-US" sz="1800" dirty="0">
                <a:solidFill>
                  <a:schemeClr val="tx2"/>
                </a:solidFill>
              </a:rPr>
              <a:t>地址</a:t>
            </a:r>
            <a:r>
              <a:rPr lang="zh-CN" altLang="en-US" sz="1800" dirty="0"/>
              <a:t>或</a:t>
            </a:r>
            <a:r>
              <a:rPr lang="zh-CN" altLang="en-US" sz="1800" dirty="0">
                <a:solidFill>
                  <a:schemeClr val="tx2"/>
                </a:solidFill>
              </a:rPr>
              <a:t>立即数</a:t>
            </a:r>
            <a:r>
              <a:rPr lang="zh-CN" altLang="en-US" sz="1800" dirty="0"/>
              <a:t>送到</a:t>
            </a:r>
            <a:r>
              <a:rPr lang="zh-CN" altLang="en-US" sz="1800" dirty="0">
                <a:solidFill>
                  <a:schemeClr val="tx2"/>
                </a:solidFill>
              </a:rPr>
              <a:t>寄存器</a:t>
            </a:r>
            <a:r>
              <a:rPr lang="zh-CN" altLang="en-US" sz="1800" dirty="0"/>
              <a:t>或</a:t>
            </a:r>
            <a:r>
              <a:rPr lang="zh-CN" altLang="en-US" sz="1800" dirty="0">
                <a:solidFill>
                  <a:schemeClr val="tx2"/>
                </a:solidFill>
              </a:rPr>
              <a:t>存储单元</a:t>
            </a:r>
            <a:r>
              <a:rPr lang="zh-CN" altLang="en-US" sz="1800" dirty="0"/>
              <a:t>中。</a:t>
            </a:r>
            <a:endParaRPr lang="zh-CN" altLang="zh-CN" sz="15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975472" y="2676619"/>
            <a:ext cx="6012080" cy="1396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为四个类型</a:t>
            </a:r>
            <a:r>
              <a:rPr lang="en-US" altLang="zh-CN" sz="2400" b="0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:     </a:t>
            </a:r>
            <a:r>
              <a:rPr lang="zh-CN" altLang="en-US" sz="1600" b="0" kern="0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① 通用</a:t>
            </a:r>
            <a:r>
              <a:rPr lang="zh-CN" altLang="en-US" sz="1600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传送指令</a:t>
            </a:r>
          </a:p>
          <a:p>
            <a:pPr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② 地址传送指令                           </a:t>
            </a:r>
          </a:p>
          <a:p>
            <a:pPr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③ 标志位传送指令</a:t>
            </a:r>
          </a:p>
          <a:p>
            <a:pPr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④ 专用累加器传送指令（输入、输出指令）</a:t>
            </a:r>
          </a:p>
        </p:txBody>
      </p:sp>
      <p:grpSp>
        <p:nvGrpSpPr>
          <p:cNvPr id="6" name="Group 32"/>
          <p:cNvGrpSpPr/>
          <p:nvPr/>
        </p:nvGrpSpPr>
        <p:grpSpPr bwMode="auto">
          <a:xfrm>
            <a:off x="298450" y="4334410"/>
            <a:ext cx="3543300" cy="1157286"/>
            <a:chOff x="156" y="1457"/>
            <a:chExt cx="2976" cy="972"/>
          </a:xfrm>
        </p:grpSpPr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1524" y="2313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20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156" y="1457"/>
              <a:ext cx="2976" cy="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.</a:t>
              </a:r>
              <a:r>
                <a:rPr lang="zh-CN" altLang="en-US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传送字或字节</a:t>
              </a:r>
              <a:r>
                <a:rPr lang="zh-CN" altLang="en-US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</a:t>
              </a:r>
              <a:r>
                <a:rPr lang="zh-CN" altLang="en-US" sz="16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MOV</a:t>
              </a:r>
            </a:p>
            <a:p>
              <a:pPr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MOV  </a:t>
              </a:r>
              <a:r>
                <a:rPr lang="en-US" altLang="zh-CN" sz="1600" b="0" kern="0" dirty="0" err="1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en-US" altLang="zh-CN" sz="1600" b="0" kern="0" dirty="0" err="1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600" b="0" kern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; </a:t>
              </a:r>
            </a:p>
            <a:p>
              <a:pPr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</a:t>
              </a:r>
              <a:r>
                <a:rPr lang="en-US" altLang="zh-CN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:       </a:t>
              </a:r>
              <a:r>
                <a:rPr lang="en-US" altLang="zh-CN" sz="16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6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en-US" altLang="zh-CN" sz="16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endParaRPr lang="en-US" altLang="zh-CN" sz="16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820483" y="4138485"/>
            <a:ext cx="1403747" cy="540544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寄存器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</a:t>
            </a:r>
            <a:r>
              <a: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007893" y="5475361"/>
            <a:ext cx="1005263" cy="298752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存储器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358284" y="4936203"/>
            <a:ext cx="811895" cy="265511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立即数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7388699" y="4155156"/>
            <a:ext cx="1079927" cy="1618954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用寄存器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12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6224231" y="4342083"/>
            <a:ext cx="1079933" cy="120254"/>
          </a:xfrm>
          <a:prstGeom prst="leftRightArrow">
            <a:avLst>
              <a:gd name="adj1" fmla="val 50000"/>
              <a:gd name="adj2" fmla="val 139824"/>
            </a:avLst>
          </a:prstGeom>
          <a:solidFill>
            <a:schemeClr val="tx2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AutoShape 11"/>
          <p:cNvSpPr>
            <a:spLocks noChangeArrowheads="1"/>
          </p:cNvSpPr>
          <p:nvPr/>
        </p:nvSpPr>
        <p:spPr bwMode="auto">
          <a:xfrm>
            <a:off x="6007062" y="5553010"/>
            <a:ext cx="1404854" cy="154001"/>
          </a:xfrm>
          <a:prstGeom prst="leftRightArrow">
            <a:avLst>
              <a:gd name="adj1" fmla="val 50000"/>
              <a:gd name="adj2" fmla="val 169451"/>
            </a:avLst>
          </a:prstGeom>
          <a:solidFill>
            <a:schemeClr val="tx2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5134642" y="4705223"/>
            <a:ext cx="233035" cy="728663"/>
          </a:xfrm>
          <a:prstGeom prst="upDownArrow">
            <a:avLst>
              <a:gd name="adj1" fmla="val 50000"/>
              <a:gd name="adj2" fmla="val 80074"/>
            </a:avLst>
          </a:prstGeom>
          <a:solidFill>
            <a:schemeClr val="tx2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5711666" y="5076946"/>
            <a:ext cx="646617" cy="119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5707461" y="5067792"/>
            <a:ext cx="4208" cy="377336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7196410" y="5056549"/>
            <a:ext cx="215504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7550652" y="3776539"/>
            <a:ext cx="0" cy="378619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7550655" y="3803860"/>
            <a:ext cx="563098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8113750" y="3776537"/>
            <a:ext cx="0" cy="378619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 b="1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5" grpId="0" autoUpdateAnimBg="0"/>
      <p:bldP spid="9" grpId="0" animBg="1"/>
      <p:bldP spid="10" grpId="0" animBg="1"/>
      <p:bldP spid="11" grpId="0" animBg="1"/>
      <p:bldP spid="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1" y="4665103"/>
            <a:ext cx="318981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tabLst>
                <a:tab pos="266700" algn="l"/>
                <a:tab pos="457200" algn="l"/>
              </a:tabLs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en-US" altLang="zh-CN" sz="160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是立即数时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是段寄存器，必须通过通用寄存器作中介；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89765" y="1899434"/>
            <a:ext cx="236449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的特点</a:t>
            </a:r>
            <a:endParaRPr kumimoji="0" lang="zh-CN" altLang="en-US" sz="1600" b="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00858" y="2306940"/>
            <a:ext cx="410457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这里的传送实际上是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复制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把</a:t>
            </a:r>
            <a:r>
              <a:rPr kumimoji="0" lang="en-US" altLang="zh-CN" sz="1600" b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内容复制带</a:t>
            </a:r>
            <a:r>
              <a:rPr kumimoji="0" lang="en-US" altLang="zh-CN" sz="1600" b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内容不变；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3141" y="3026221"/>
            <a:ext cx="48779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en-US" altLang="zh-CN" sz="1500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kumimoji="0" lang="zh-CN" altLang="en-US" sz="1500" b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500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50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必须类型一致</a:t>
            </a:r>
            <a:r>
              <a:rPr kumimoji="0" lang="zh-CN" altLang="en-US" sz="1500" b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都是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kumimoji="0" lang="zh-CN" altLang="en-US" sz="1500" b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者是</a:t>
            </a:r>
            <a:r>
              <a:rPr kumimoji="0"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kumimoji="0" lang="zh-CN" altLang="en-US" sz="1500" b="0" dirty="0">
                <a:solidFill>
                  <a:srgbClr val="660066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； 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53140" y="3424263"/>
            <a:ext cx="20473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en-US" altLang="zh-CN" sz="1600" b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是立即数；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53141" y="3831769"/>
            <a:ext cx="36311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操作数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都是存储器操作数；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51520" y="4264635"/>
            <a:ext cx="38658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操作数</a:t>
            </a:r>
            <a:r>
              <a:rPr kumimoji="0" lang="zh-CN" altLang="en-US" sz="16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能都是段寄存器操作数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12" name="矩形 11"/>
          <p:cNvSpPr/>
          <p:nvPr/>
        </p:nvSpPr>
        <p:spPr>
          <a:xfrm>
            <a:off x="4738568" y="1448861"/>
            <a:ext cx="3923023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⑴ 立即数传送给通用寄存器或存储器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AL,12H		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8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传送到寄存器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AX,3456H	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16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456H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传送到寄存器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</p:txBody>
      </p:sp>
      <p:sp>
        <p:nvSpPr>
          <p:cNvPr id="13" name="矩形 12"/>
          <p:cNvSpPr/>
          <p:nvPr/>
        </p:nvSpPr>
        <p:spPr>
          <a:xfrm>
            <a:off x="4738568" y="2646578"/>
            <a:ext cx="4557061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⑵ 通用寄存器之间相互传送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AX,BX		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16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传送到寄存器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CL,BH		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8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H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传送到寄存器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</p:txBody>
      </p:sp>
      <p:sp>
        <p:nvSpPr>
          <p:cNvPr id="14" name="矩形 13"/>
          <p:cNvSpPr/>
          <p:nvPr/>
        </p:nvSpPr>
        <p:spPr>
          <a:xfrm>
            <a:off x="4738568" y="3860676"/>
            <a:ext cx="3923023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⑶ 通用寄存器和存储器之间相互传送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AX,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	</a:t>
            </a:r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16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定的连续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字节中的数据传送到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DH	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8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数据传送，将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H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传送到由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定的内存单元中</a:t>
            </a:r>
          </a:p>
        </p:txBody>
      </p:sp>
      <p:sp>
        <p:nvSpPr>
          <p:cNvPr id="15" name="矩形 14"/>
          <p:cNvSpPr/>
          <p:nvPr/>
        </p:nvSpPr>
        <p:spPr>
          <a:xfrm>
            <a:off x="4738567" y="5427801"/>
            <a:ext cx="4153911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⑷ 段寄存器与通用寄存器、存储器之间的相互传送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DS,AX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BX,ES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ES,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32048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rgbClr val="FF33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CS</a:t>
            </a:r>
            <a:r>
              <a:rPr lang="zh-CN" altLang="en-US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IP</a:t>
            </a:r>
            <a:r>
              <a:rPr lang="zh-CN" altLang="en-US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不能作为目的操作数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CS</a:t>
            </a:r>
            <a:r>
              <a:rPr lang="zh-CN" altLang="en-US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可以作为源操作数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rgbClr val="FF33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CS 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和 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IP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的值只在</a:t>
            </a:r>
            <a:r>
              <a:rPr lang="zh-CN" altLang="en-US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控制转移指令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中修改。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rgbClr val="FF33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 对</a:t>
            </a:r>
            <a:r>
              <a:rPr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非控制转移指令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，取完指令后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IP</a:t>
            </a:r>
            <a:r>
              <a:rPr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值自动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 指向下条指令。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FF33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 段寄存器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CS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的值，只在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MOV</a:t>
            </a:r>
            <a:r>
              <a:rPr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PUSH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中可作操作数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--</a:t>
            </a:r>
            <a:r>
              <a:rPr lang="zh-CN" altLang="en-US" sz="18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源操作数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chemeClr val="bg1"/>
              </a:buClr>
              <a:buFont typeface="Times New Roman" panose="02020603050405020304" pitchFamily="18" charset="0"/>
              <a:buChar char="w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   且这两条指令执行结果不改变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CS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值。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chemeClr val="bg1"/>
              </a:buClr>
              <a:buFont typeface="Times New Roman" panose="02020603050405020304" pitchFamily="18" charset="0"/>
              <a:buChar char="w"/>
              <a:defRPr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MOV     AX, CS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chemeClr val="bg1"/>
              </a:buClr>
              <a:buFont typeface="Times New Roman" panose="02020603050405020304" pitchFamily="18" charset="0"/>
              <a:buChar char="w"/>
              <a:defRPr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PUSH     CS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rgbClr val="FF3300"/>
              </a:buClr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 IP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FLAGS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两个寄存器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不作为操作数在指令中出现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chemeClr val="bg1"/>
              </a:buClr>
              <a:buFont typeface="Times New Roman" panose="02020603050405020304" pitchFamily="18" charset="0"/>
              <a:buChar char="w"/>
              <a:defRPr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MOV   IP ,     1234H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Clr>
                <a:schemeClr val="bg1"/>
              </a:buClr>
              <a:buFont typeface="Times New Roman" panose="02020603050405020304" pitchFamily="18" charset="0"/>
              <a:buChar char="w"/>
              <a:defRPr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MOV   FLAGS ,  0F0FH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FF33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楷体_GB2312" pitchFamily="49" charset="-122"/>
              </a:rPr>
              <a:t>  FLAGS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状态寄存器的状态位值</a:t>
            </a:r>
            <a:r>
              <a:rPr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由指令执行后确定</a:t>
            </a: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chemeClr val="bg1"/>
              </a:buClr>
              <a:buFont typeface="Times New Roman" panose="02020603050405020304" pitchFamily="18" charset="0"/>
              <a:buChar char="w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楷体_GB2312" pitchFamily="49" charset="-122"/>
              </a:rPr>
              <a:t>     不同的指令对各标志的影响不同。</a:t>
            </a:r>
          </a:p>
          <a:p>
            <a:endParaRPr lang="zh-CN" altLang="en-US" sz="32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476880" y="2965476"/>
            <a:ext cx="62865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出栈格式：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OP    </a:t>
            </a:r>
            <a:r>
              <a:rPr lang="en-US" altLang="zh-CN" sz="1600" b="0" kern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;              </a:t>
            </a:r>
            <a:r>
              <a:rPr lang="en-US" altLang="zh-CN" sz="1600" b="0" kern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 { MEM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EG }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将当前栈顶的字弹出到 </a:t>
            </a:r>
            <a:r>
              <a:rPr lang="en-US" altLang="zh-CN" sz="1600" b="0" kern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，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除外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49456" y="1624995"/>
            <a:ext cx="1980029" cy="43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堆栈操作</a:t>
            </a:r>
            <a:r>
              <a:rPr lang="zh-CN" altLang="en-US" sz="20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指令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448280" y="2124560"/>
            <a:ext cx="537993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入栈格式：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USH    </a:t>
            </a:r>
            <a:r>
              <a:rPr lang="en-US" altLang="zh-CN" sz="1600" b="0" kern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;          </a:t>
            </a:r>
            <a:r>
              <a:rPr lang="en-US" altLang="zh-CN" sz="1600" b="0" kern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{ MEM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EG }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将</a:t>
            </a:r>
            <a:r>
              <a:rPr lang="en-US" altLang="zh-CN" sz="1600" b="0" kern="0" dirty="0" err="1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示的字数据压入当前栈顶，</a:t>
            </a:r>
            <a:r>
              <a:rPr lang="en-US" altLang="zh-CN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600" b="0" kern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除外</a:t>
            </a:r>
          </a:p>
        </p:txBody>
      </p:sp>
      <p:sp>
        <p:nvSpPr>
          <p:cNvPr id="8" name="矩形 7"/>
          <p:cNvSpPr/>
          <p:nvPr/>
        </p:nvSpPr>
        <p:spPr>
          <a:xfrm>
            <a:off x="5436096" y="2149868"/>
            <a:ext cx="3419836" cy="1631216"/>
          </a:xfrm>
          <a:prstGeom prst="rect">
            <a:avLst/>
          </a:prstGeom>
          <a:solidFill>
            <a:schemeClr val="accent6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堆栈是一个</a:t>
            </a:r>
            <a:r>
              <a: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先进后出”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主存区域，位于堆栈段中，使用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寄存器记录其段地址。栈只有一个出口，即当前栈顶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顶是地址较小的一端（低端），它用堆栈指针寄存器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定。</a:t>
            </a:r>
          </a:p>
        </p:txBody>
      </p:sp>
      <p:sp>
        <p:nvSpPr>
          <p:cNvPr id="9" name="矩形 8"/>
          <p:cNvSpPr/>
          <p:nvPr/>
        </p:nvSpPr>
        <p:spPr>
          <a:xfrm>
            <a:off x="448281" y="3774001"/>
            <a:ext cx="806548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几点：</a:t>
            </a:r>
            <a:b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因为堆栈指针</a:t>
            </a:r>
            <a:r>
              <a:rPr lang="en-US" altLang="zh-CN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是指向已经存入数据的</a:t>
            </a:r>
            <a:r>
              <a:rPr lang="zh-CN" altLang="en-US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顶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不是空单元），所以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是先将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减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后将内容压栈（即先修改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使之指向空单元，后压入数据），而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先从栈顶弹出一个字，后将堆栈指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b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 CS</a:t>
            </a:r>
            <a:r>
              <a:rPr lang="zh-CN" altLang="en-US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合法的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但是</a:t>
            </a:r>
            <a:r>
              <a:rPr lang="en-US" altLang="zh-CN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P CS</a:t>
            </a:r>
            <a:r>
              <a:rPr lang="zh-CN" altLang="en-US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不合法的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b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因为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总是指向栈顶，而用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存取数时都是在栈顶进行的，所以堆栈是“先进后出”或叫“后进先出”的。栈底在高地址，堆栈是从高地址向低地址延伸的，所以栈底就是最初的栈顶。</a:t>
            </a:r>
            <a:b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用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和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时只能按字访问堆栈，不能按字节访问堆栈。</a:t>
            </a:r>
            <a:b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</a:b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P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</a:t>
            </a:r>
            <a:r>
              <a:rPr lang="zh-CN" altLang="en-US" sz="1600" b="1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都不影响标志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945479" y="2259383"/>
            <a:ext cx="28575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1800"/>
              </a:spcBef>
              <a:buClr>
                <a:srgbClr val="6F89F7"/>
              </a:buClr>
              <a:buNone/>
              <a:defRPr/>
            </a:pPr>
            <a:r>
              <a:rPr lang="zh-CN" altLang="en-US" sz="120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建栈</a:t>
            </a:r>
            <a:r>
              <a:rPr lang="zh-CN" altLang="en-US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X </a:t>
            </a:r>
            <a:r>
              <a:rPr lang="zh-CN" altLang="en-US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H</a:t>
            </a:r>
          </a:p>
          <a:p>
            <a:pPr eaLnBrk="1" hangingPunct="1">
              <a:buClr>
                <a:srgbClr val="6F89F7"/>
              </a:buClr>
              <a:buNone/>
              <a:defRPr/>
            </a:pP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MOV   SS </a:t>
            </a:r>
            <a:r>
              <a:rPr lang="zh-CN" altLang="en-US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</a:p>
          <a:p>
            <a:pPr eaLnBrk="1" hangingPunct="1">
              <a:buClr>
                <a:srgbClr val="6F89F7"/>
              </a:buClr>
              <a:buNone/>
              <a:defRPr/>
            </a:pP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MOV  SP </a:t>
            </a:r>
            <a:r>
              <a:rPr lang="zh-CN" altLang="en-US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00 EH </a:t>
            </a:r>
          </a:p>
          <a:p>
            <a:pPr eaLnBrk="1" hangingPunct="1">
              <a:buClr>
                <a:srgbClr val="6F89F7"/>
              </a:buClr>
              <a:buNone/>
              <a:defRPr/>
            </a:pPr>
            <a:r>
              <a:rPr lang="en-US" altLang="zh-CN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      </a:t>
            </a:r>
          </a:p>
        </p:txBody>
      </p:sp>
      <p:sp>
        <p:nvSpPr>
          <p:cNvPr id="6" name="Rectangle 4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212009" y="2434172"/>
            <a:ext cx="28575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Clr>
                <a:srgbClr val="6F89F7"/>
              </a:buClr>
              <a:buNone/>
              <a:defRPr/>
            </a:pPr>
            <a:r>
              <a:rPr lang="zh-CN" altLang="en-US" sz="120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栈</a:t>
            </a:r>
            <a:r>
              <a:rPr lang="zh-CN" altLang="en-US" sz="1050" kern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    AX    </a:t>
            </a:r>
            <a:r>
              <a:rPr lang="zh-CN" altLang="en-US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设 </a:t>
            </a:r>
            <a:r>
              <a:rPr lang="en-US" altLang="zh-CN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=</a:t>
            </a:r>
            <a:r>
              <a:rPr lang="en-US" altLang="zh-CN" sz="1050" kern="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34H</a:t>
            </a:r>
            <a:r>
              <a:rPr lang="zh-CN" altLang="en-US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buClr>
                <a:srgbClr val="6F89F7"/>
              </a:buClr>
              <a:buNone/>
              <a:defRPr/>
            </a:pPr>
            <a:r>
              <a:rPr lang="zh-CN" altLang="en-US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    BX   </a:t>
            </a:r>
            <a:r>
              <a:rPr lang="zh-CN" altLang="en-US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设 </a:t>
            </a:r>
            <a:r>
              <a:rPr lang="en-US" altLang="zh-CN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=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CF8H</a:t>
            </a:r>
            <a:r>
              <a:rPr lang="zh-CN" altLang="en-US" sz="105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916337" y="2934914"/>
            <a:ext cx="800100" cy="2171700"/>
          </a:xfrm>
          <a:prstGeom prst="rect">
            <a:avLst/>
          </a:prstGeom>
          <a:noFill/>
          <a:ln w="9525">
            <a:solidFill>
              <a:srgbClr val="40458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916337" y="4935164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916337" y="3106364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092425" y="2865472"/>
            <a:ext cx="77509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1152247" y="4910966"/>
            <a:ext cx="72808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10500H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2716379" y="2853566"/>
            <a:ext cx="80022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初始栈顶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2602140" y="3077402"/>
            <a:ext cx="94535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栈底）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1116237" y="2944589"/>
            <a:ext cx="739378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EH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969999" y="5094321"/>
            <a:ext cx="90922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= 1050H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2696585" y="4910966"/>
            <a:ext cx="95410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堆栈起地址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863707" y="3663250"/>
            <a:ext cx="369332" cy="70788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栈的范围</a:t>
            </a:r>
          </a:p>
        </p:txBody>
      </p:sp>
      <p:sp>
        <p:nvSpPr>
          <p:cNvPr id="18" name="AutoShape 16"/>
          <p:cNvSpPr>
            <a:spLocks noChangeArrowheads="1"/>
          </p:cNvSpPr>
          <p:nvPr/>
        </p:nvSpPr>
        <p:spPr bwMode="auto">
          <a:xfrm>
            <a:off x="1001937" y="2934914"/>
            <a:ext cx="57150" cy="685800"/>
          </a:xfrm>
          <a:prstGeom prst="upArrow">
            <a:avLst>
              <a:gd name="adj1" fmla="val 50000"/>
              <a:gd name="adj2" fmla="val 30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>
            <a:off x="1001937" y="4420814"/>
            <a:ext cx="57150" cy="685800"/>
          </a:xfrm>
          <a:prstGeom prst="downArrow">
            <a:avLst>
              <a:gd name="adj1" fmla="val 50000"/>
              <a:gd name="adj2" fmla="val 30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5440136" y="2979407"/>
            <a:ext cx="800100" cy="2171700"/>
          </a:xfrm>
          <a:prstGeom prst="rect">
            <a:avLst/>
          </a:prstGeom>
          <a:solidFill>
            <a:schemeClr val="accent6">
              <a:lumMod val="95000"/>
            </a:scheme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 kern="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5440136" y="315085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5440136" y="3379457"/>
            <a:ext cx="800100" cy="0"/>
          </a:xfrm>
          <a:prstGeom prst="line">
            <a:avLst/>
          </a:prstGeom>
          <a:noFill/>
          <a:ln w="38100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5440136" y="3608057"/>
            <a:ext cx="8001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5440136" y="4922507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4697186" y="3046230"/>
            <a:ext cx="742950" cy="461665"/>
          </a:xfrm>
          <a:prstGeom prst="rect">
            <a:avLst/>
          </a:prstGeom>
          <a:solidFill>
            <a:schemeClr val="accent6">
              <a:lumMod val="95000"/>
            </a:schemeClr>
          </a:solidFill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EH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5582223" y="3367163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5582223" y="3595763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714003" y="3652913"/>
            <a:ext cx="79861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CH</a:t>
            </a: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5440136" y="3836657"/>
            <a:ext cx="800100" cy="0"/>
          </a:xfrm>
          <a:prstGeom prst="line">
            <a:avLst/>
          </a:prstGeom>
          <a:noFill/>
          <a:ln w="38100">
            <a:solidFill>
              <a:srgbClr val="33993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569559" y="3824363"/>
            <a:ext cx="49244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CH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5595526" y="4052963"/>
            <a:ext cx="4571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8H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5440136" y="4065257"/>
            <a:ext cx="800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5440136" y="4293857"/>
            <a:ext cx="800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4525419" y="4052963"/>
            <a:ext cx="93615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AH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6181182" y="4898307"/>
            <a:ext cx="689612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0H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6657964" y="4871943"/>
            <a:ext cx="80022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不变）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6240236" y="2860496"/>
            <a:ext cx="636984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4453132" y="4898307"/>
            <a:ext cx="94769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 = 1050H</a:t>
            </a:r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25736" y="3322307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525736" y="3322307"/>
            <a:ext cx="0" cy="40005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525736" y="3779507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25736" y="3722357"/>
            <a:ext cx="0" cy="45720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>
            <a:off x="4525736" y="4179557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4158954" y="3481463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2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4158954" y="3824363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4582887" y="4224413"/>
            <a:ext cx="82391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前栈顶  </a:t>
            </a: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4795814" y="5486166"/>
            <a:ext cx="232627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栈后的</a:t>
            </a:r>
            <a:r>
              <a:rPr kumimoji="1"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000AH  SS=1050H</a:t>
            </a: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1269071" y="5540507"/>
            <a:ext cx="209544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栈前</a:t>
            </a:r>
            <a:r>
              <a:rPr kumimoji="1"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000EH   SS=1050H</a:t>
            </a:r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4297139" y="4395863"/>
            <a:ext cx="112633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变化）</a:t>
            </a:r>
          </a:p>
        </p:txBody>
      </p:sp>
      <p:sp>
        <p:nvSpPr>
          <p:cNvPr id="50" name="AutoShape 48"/>
          <p:cNvSpPr>
            <a:spLocks noChangeArrowheads="1"/>
          </p:cNvSpPr>
          <p:nvPr/>
        </p:nvSpPr>
        <p:spPr bwMode="auto">
          <a:xfrm>
            <a:off x="6297386" y="3493757"/>
            <a:ext cx="400050" cy="171450"/>
          </a:xfrm>
          <a:prstGeom prst="leftArrow">
            <a:avLst>
              <a:gd name="adj1" fmla="val 50000"/>
              <a:gd name="adj2" fmla="val 58333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AutoShape 49"/>
          <p:cNvSpPr>
            <a:spLocks noChangeArrowheads="1"/>
          </p:cNvSpPr>
          <p:nvPr/>
        </p:nvSpPr>
        <p:spPr bwMode="auto">
          <a:xfrm>
            <a:off x="6297386" y="3950957"/>
            <a:ext cx="342900" cy="17145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6508315" y="3424313"/>
            <a:ext cx="58541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(AX)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6621634" y="3914852"/>
            <a:ext cx="500458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X)</a:t>
            </a: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316138" y="1814328"/>
            <a:ext cx="28575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kumimoji="1"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赋值</a:t>
            </a:r>
            <a:r>
              <a:rPr kumimoji="1"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建栈</a:t>
            </a: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4066423" y="1994387"/>
            <a:ext cx="3031599" cy="3077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4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栈操作：先</a:t>
            </a:r>
            <a:r>
              <a:rPr kumimoji="1" lang="en-US" altLang="zh-CN" sz="14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sz="14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减 </a:t>
            </a:r>
            <a:r>
              <a:rPr kumimoji="1" lang="en-US" altLang="zh-CN" sz="14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1400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再内容进栈。</a:t>
            </a:r>
          </a:p>
        </p:txBody>
      </p:sp>
      <p:sp>
        <p:nvSpPr>
          <p:cNvPr id="56" name="Line 54"/>
          <p:cNvSpPr>
            <a:spLocks noChangeShapeType="1"/>
          </p:cNvSpPr>
          <p:nvPr/>
        </p:nvSpPr>
        <p:spPr bwMode="auto">
          <a:xfrm>
            <a:off x="1916337" y="3277814"/>
            <a:ext cx="800100" cy="0"/>
          </a:xfrm>
          <a:prstGeom prst="line">
            <a:avLst/>
          </a:prstGeom>
          <a:noFill/>
          <a:ln w="2857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3576457" y="2567816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</a:p>
        </p:txBody>
      </p:sp>
      <p:sp>
        <p:nvSpPr>
          <p:cNvPr id="58" name="Line 56"/>
          <p:cNvSpPr>
            <a:spLocks noChangeShapeType="1"/>
          </p:cNvSpPr>
          <p:nvPr/>
        </p:nvSpPr>
        <p:spPr bwMode="auto">
          <a:xfrm>
            <a:off x="3745137" y="2820614"/>
            <a:ext cx="0" cy="1828800"/>
          </a:xfrm>
          <a:prstGeom prst="line">
            <a:avLst/>
          </a:prstGeom>
          <a:noFill/>
          <a:ln w="2857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3576457" y="4625216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5620320" y="2979409"/>
            <a:ext cx="439735" cy="70950"/>
          </a:xfrm>
          <a:prstGeom prst="rect">
            <a:avLst/>
          </a:prstGeom>
          <a:solidFill>
            <a:srgbClr val="66FFCC">
              <a:alpha val="50195"/>
            </a:srgbClr>
          </a:solidFill>
          <a:ln w="1905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vert="eaVert" wrap="none" lIns="67500" tIns="35100" rIns="67500" bIns="35100" anchor="ctr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3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3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3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3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4" grpId="0" build="p" autoUpdateAnimBg="0"/>
      <p:bldP spid="26" grpId="0" build="p" autoUpdateAnimBg="0"/>
      <p:bldP spid="27" grpId="0" build="p" autoUpdateAnimBg="0"/>
      <p:bldP spid="28" grpId="0" build="p" autoUpdateAnimBg="0"/>
      <p:bldP spid="30" grpId="0" build="p" autoUpdateAnimBg="0"/>
      <p:bldP spid="31" grpId="0" build="p" autoUpdateAnimBg="0"/>
      <p:bldP spid="34" grpId="0" build="p" autoUpdateAnimBg="0"/>
      <p:bldP spid="44" grpId="0" build="p" autoUpdateAnimBg="0"/>
      <p:bldP spid="45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5715" y="1894154"/>
            <a:ext cx="6723459" cy="401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栈操作：先栈顶内容出栈，再修改</a:t>
            </a:r>
            <a:r>
              <a:rPr lang="en-US" altLang="zh-CN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使</a:t>
            </a:r>
            <a:r>
              <a:rPr lang="en-US" altLang="zh-CN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lang="zh-CN" altLang="en-US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</a:t>
            </a:r>
            <a:r>
              <a:rPr lang="en-US" altLang="zh-CN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kern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－（字操作）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966165" y="2690926"/>
            <a:ext cx="28575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4"/>
              </a:buBlip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Clr>
                <a:srgbClr val="6F89F7"/>
              </a:buClr>
              <a:buNone/>
              <a:defRPr/>
            </a:pPr>
            <a:r>
              <a:rPr lang="zh-CN" altLang="en-US" sz="1200" kern="0" dirty="0">
                <a:solidFill>
                  <a:srgbClr val="FF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栈   </a:t>
            </a:r>
            <a:r>
              <a:rPr lang="en-US" altLang="zh-CN" sz="120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P    CX</a:t>
            </a:r>
          </a:p>
          <a:p>
            <a:pPr eaLnBrk="1" hangingPunct="1">
              <a:buClr>
                <a:srgbClr val="6F89F7"/>
              </a:buClr>
              <a:buNone/>
              <a:defRPr/>
            </a:pPr>
            <a:r>
              <a:rPr lang="en-US" altLang="zh-CN" sz="1200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POP    DS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480515" y="3262426"/>
            <a:ext cx="971550" cy="20574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 kern="0">
              <a:solidFill>
                <a:srgbClr val="33993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53832" y="2650378"/>
            <a:ext cx="28575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975" b="0" kern="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453982" y="2936128"/>
            <a:ext cx="800100" cy="21717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 kern="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453982" y="3107578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2453982" y="3336178"/>
            <a:ext cx="8001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endParaRPr kumimoji="1" lang="zh-CN" altLang="en-US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2453982" y="3564778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2453982" y="4879228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1711032" y="3002952"/>
            <a:ext cx="742950" cy="461665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EH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596069" y="3323885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2596069" y="3552485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1670700" y="3552485"/>
            <a:ext cx="79861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CH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2453982" y="3793378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2583404" y="3781085"/>
            <a:ext cx="49244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CH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2609371" y="4009685"/>
            <a:ext cx="4571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8H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2453982" y="4021978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2453982" y="4250578"/>
            <a:ext cx="8001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1674867" y="4009685"/>
            <a:ext cx="79861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 0AH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195030" y="4855028"/>
            <a:ext cx="689612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0H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132583" y="5038385"/>
            <a:ext cx="80022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不变）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186809" y="2854778"/>
            <a:ext cx="70724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1466977" y="4855028"/>
            <a:ext cx="94769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 = 1050H</a:t>
            </a:r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1539582" y="3279028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1539582" y="3279028"/>
            <a:ext cx="0" cy="40005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1539582" y="3679078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539582" y="3679078"/>
            <a:ext cx="0" cy="45720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1539582" y="4136278"/>
            <a:ext cx="1714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1172799" y="3323885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2</a:t>
            </a: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172799" y="3838235"/>
            <a:ext cx="35137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kumimoji="1" lang="en-US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3215554" y="3769178"/>
            <a:ext cx="87716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前栈顶  </a:t>
            </a: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1505345" y="5551895"/>
            <a:ext cx="232627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栈前的</a:t>
            </a:r>
            <a:r>
              <a:rPr kumimoji="1" lang="en-US" altLang="zh-CN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000AH SS=1050H</a:t>
            </a:r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>
            <a:off x="2947920" y="3997778"/>
            <a:ext cx="106952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变化）</a:t>
            </a:r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>
            <a:off x="5480515" y="3433876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5480515" y="3605326"/>
            <a:ext cx="971550" cy="0"/>
          </a:xfrm>
          <a:prstGeom prst="line">
            <a:avLst/>
          </a:prstGeom>
          <a:noFill/>
          <a:ln w="38100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4052385" y="3355916"/>
            <a:ext cx="1521571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SP= 0EH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6560412" y="4146674"/>
            <a:ext cx="138113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6345837" y="4050233"/>
            <a:ext cx="170431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CX=5CF8H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6858068" y="3387593"/>
            <a:ext cx="142875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DS=1234H</a:t>
            </a:r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5480515" y="5091226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4061090" y="5089272"/>
            <a:ext cx="1447832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SS=1050H</a:t>
            </a:r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5054218" y="5546631"/>
            <a:ext cx="2111475" cy="8309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6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栈后</a:t>
            </a:r>
            <a:r>
              <a:rPr kumimoji="1" lang="en-US" altLang="zh-CN" sz="16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</a:t>
            </a:r>
            <a:r>
              <a:rPr kumimoji="1" lang="zh-CN" altLang="en-US" sz="16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S</a:t>
            </a:r>
            <a:r>
              <a:rPr kumimoji="1" lang="zh-CN" altLang="en-US" sz="16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6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=000EH SS=1050H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 sz="1600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5472658" y="4005376"/>
            <a:ext cx="971550" cy="400050"/>
          </a:xfrm>
          <a:prstGeom prst="rect">
            <a:avLst/>
          </a:prstGeom>
          <a:solidFill>
            <a:schemeClr val="accent6">
              <a:lumMod val="95000"/>
            </a:schemeClr>
          </a:solidFill>
          <a:ln w="9525">
            <a:solidFill>
              <a:srgbClr val="40458C"/>
            </a:solidFill>
            <a:miter lim="800000"/>
          </a:ln>
          <a:effectLst/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 ker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>
            <a:off x="5480515" y="4176826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Line 46"/>
          <p:cNvSpPr>
            <a:spLocks noChangeShapeType="1"/>
          </p:cNvSpPr>
          <p:nvPr/>
        </p:nvSpPr>
        <p:spPr bwMode="auto">
          <a:xfrm>
            <a:off x="5480515" y="3833926"/>
            <a:ext cx="97155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47"/>
          <p:cNvSpPr>
            <a:spLocks noChangeArrowheads="1"/>
          </p:cNvSpPr>
          <p:nvPr/>
        </p:nvSpPr>
        <p:spPr bwMode="auto">
          <a:xfrm>
            <a:off x="6680665" y="4119676"/>
            <a:ext cx="457200" cy="17145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AutoShape 48"/>
          <p:cNvSpPr>
            <a:spLocks noChangeArrowheads="1"/>
          </p:cNvSpPr>
          <p:nvPr/>
        </p:nvSpPr>
        <p:spPr bwMode="auto">
          <a:xfrm>
            <a:off x="6680665" y="3605326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ECD882"/>
          </a:solidFill>
          <a:ln w="9525">
            <a:solidFill>
              <a:srgbClr val="40458C"/>
            </a:solidFill>
            <a:miter lim="800000"/>
          </a:ln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AutoShape 49"/>
          <p:cNvSpPr/>
          <p:nvPr/>
        </p:nvSpPr>
        <p:spPr bwMode="auto">
          <a:xfrm>
            <a:off x="6452065" y="3605326"/>
            <a:ext cx="114300" cy="400050"/>
          </a:xfrm>
          <a:prstGeom prst="rightBrace">
            <a:avLst>
              <a:gd name="adj1" fmla="val 29167"/>
              <a:gd name="adj2" fmla="val 34898"/>
            </a:avLst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AutoShape 50"/>
          <p:cNvSpPr/>
          <p:nvPr/>
        </p:nvSpPr>
        <p:spPr bwMode="auto">
          <a:xfrm>
            <a:off x="6452065" y="4062526"/>
            <a:ext cx="114300" cy="342900"/>
          </a:xfrm>
          <a:prstGeom prst="rightBrace">
            <a:avLst>
              <a:gd name="adj1" fmla="val 25000"/>
              <a:gd name="adj2" fmla="val 50000"/>
            </a:avLst>
          </a:prstGeom>
          <a:noFill/>
          <a:ln w="9525">
            <a:solidFill>
              <a:srgbClr val="40458C"/>
            </a:solidFill>
            <a:round/>
          </a:ln>
          <a:effectLst/>
        </p:spPr>
        <p:txBody>
          <a:bodyPr vert="eaVert"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1200" kern="0">
              <a:solidFill>
                <a:srgbClr val="FF0066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 flipV="1">
            <a:off x="4920921" y="4052615"/>
            <a:ext cx="28575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4573856" y="3963792"/>
            <a:ext cx="1183481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SP=0AH</a:t>
            </a:r>
          </a:p>
        </p:txBody>
      </p:sp>
      <p:sp>
        <p:nvSpPr>
          <p:cNvPr id="56" name="Text Box 53"/>
          <p:cNvSpPr txBox="1">
            <a:spLocks noChangeArrowheads="1"/>
          </p:cNvSpPr>
          <p:nvPr/>
        </p:nvSpPr>
        <p:spPr bwMode="auto">
          <a:xfrm>
            <a:off x="4794716" y="3725375"/>
            <a:ext cx="741759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=0CH</a:t>
            </a:r>
          </a:p>
        </p:txBody>
      </p:sp>
      <p:sp>
        <p:nvSpPr>
          <p:cNvPr id="57" name="Line 54"/>
          <p:cNvSpPr>
            <a:spLocks noChangeShapeType="1"/>
          </p:cNvSpPr>
          <p:nvPr/>
        </p:nvSpPr>
        <p:spPr bwMode="auto">
          <a:xfrm flipH="1">
            <a:off x="4737565" y="4291126"/>
            <a:ext cx="1143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Line 55"/>
          <p:cNvSpPr>
            <a:spLocks noChangeShapeType="1"/>
          </p:cNvSpPr>
          <p:nvPr/>
        </p:nvSpPr>
        <p:spPr bwMode="auto">
          <a:xfrm flipV="1">
            <a:off x="4737565" y="3491026"/>
            <a:ext cx="0" cy="80010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Line 56"/>
          <p:cNvSpPr>
            <a:spLocks noChangeShapeType="1"/>
          </p:cNvSpPr>
          <p:nvPr/>
        </p:nvSpPr>
        <p:spPr bwMode="auto">
          <a:xfrm>
            <a:off x="4737565" y="3891076"/>
            <a:ext cx="1143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0" name="Line 57"/>
          <p:cNvSpPr>
            <a:spLocks noChangeShapeType="1"/>
          </p:cNvSpPr>
          <p:nvPr/>
        </p:nvSpPr>
        <p:spPr bwMode="auto">
          <a:xfrm>
            <a:off x="4737565" y="3491026"/>
            <a:ext cx="114300" cy="0"/>
          </a:xfrm>
          <a:prstGeom prst="line">
            <a:avLst/>
          </a:prstGeom>
          <a:noFill/>
          <a:ln w="9525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4426946" y="3993083"/>
            <a:ext cx="3497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4394668" y="3443550"/>
            <a:ext cx="321469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5759134" y="4164533"/>
            <a:ext cx="45717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8H</a:t>
            </a:r>
          </a:p>
        </p:txBody>
      </p:sp>
      <p:sp>
        <p:nvSpPr>
          <p:cNvPr id="64" name="Text Box 61"/>
          <p:cNvSpPr txBox="1">
            <a:spLocks noChangeArrowheads="1"/>
          </p:cNvSpPr>
          <p:nvPr/>
        </p:nvSpPr>
        <p:spPr bwMode="auto">
          <a:xfrm>
            <a:off x="5442545" y="3981176"/>
            <a:ext cx="761747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FF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CH</a:t>
            </a:r>
            <a:endParaRPr kumimoji="1" lang="en-US" altLang="zh-CN" sz="1200">
              <a:solidFill>
                <a:srgbClr val="FF99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5708326" y="3800073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4H</a:t>
            </a:r>
          </a:p>
        </p:txBody>
      </p:sp>
      <p:sp>
        <p:nvSpPr>
          <p:cNvPr id="66" name="Text Box 63"/>
          <p:cNvSpPr txBox="1">
            <a:spLocks noChangeArrowheads="1"/>
          </p:cNvSpPr>
          <p:nvPr/>
        </p:nvSpPr>
        <p:spPr bwMode="auto">
          <a:xfrm>
            <a:off x="5651176" y="3581126"/>
            <a:ext cx="45878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H</a:t>
            </a:r>
          </a:p>
        </p:txBody>
      </p:sp>
      <p:sp>
        <p:nvSpPr>
          <p:cNvPr id="67" name="Text Box 64"/>
          <p:cNvSpPr txBox="1">
            <a:spLocks noChangeArrowheads="1"/>
          </p:cNvSpPr>
          <p:nvPr/>
        </p:nvSpPr>
        <p:spPr bwMode="auto">
          <a:xfrm>
            <a:off x="6384196" y="3238226"/>
            <a:ext cx="70724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20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50FH</a:t>
            </a:r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742251" y="2854778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>
            <a:off x="910932" y="3164728"/>
            <a:ext cx="0" cy="1485900"/>
          </a:xfrm>
          <a:prstGeom prst="line">
            <a:avLst/>
          </a:prstGeom>
          <a:noFill/>
          <a:ln w="38100">
            <a:solidFill>
              <a:srgbClr val="40458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eaVert" wrap="none" anchor="ctr"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742251" y="4797878"/>
            <a:ext cx="33855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5746422" y="3262429"/>
            <a:ext cx="439735" cy="70950"/>
          </a:xfrm>
          <a:prstGeom prst="rect">
            <a:avLst/>
          </a:prstGeom>
          <a:solidFill>
            <a:srgbClr val="66FFCC">
              <a:alpha val="50195"/>
            </a:srgbClr>
          </a:solidFill>
          <a:ln w="1905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vert="eaVert" wrap="none" lIns="67500" tIns="35100" rIns="67500" bIns="35100" anchor="ctr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2" name="Rectangle 69"/>
          <p:cNvSpPr>
            <a:spLocks noChangeArrowheads="1"/>
          </p:cNvSpPr>
          <p:nvPr/>
        </p:nvSpPr>
        <p:spPr bwMode="auto">
          <a:xfrm>
            <a:off x="2634165" y="2936131"/>
            <a:ext cx="439735" cy="70950"/>
          </a:xfrm>
          <a:prstGeom prst="rect">
            <a:avLst/>
          </a:prstGeom>
          <a:solidFill>
            <a:srgbClr val="66FFCC">
              <a:alpha val="50195"/>
            </a:srgbClr>
          </a:solidFill>
          <a:ln w="19050" cap="sq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vert="eaVert" wrap="none" lIns="67500" tIns="35100" rIns="67500" bIns="35100" anchor="ctr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b="0" kern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IVEBY.WAV"/>
                                        </p:tgtEl>
                                      </p:cMediaNode>
                                    </p:audio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IVEBY.WAV"/>
                                        </p:tgtEl>
                                      </p:cMediaNode>
                                    </p:audio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IVEBY.WAV"/>
                                        </p:tgtEl>
                                      </p:cMediaNode>
                                    </p:audio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IVEBY.WAV"/>
                                        </p:tgtEl>
                                      </p:cMediaNode>
                                    </p:audio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uild="p" autoUpdateAnimBg="0"/>
      <p:bldP spid="42" grpId="0" autoUpdateAnimBg="0"/>
      <p:bldP spid="43" grpId="0" autoUpdateAnimBg="0"/>
      <p:bldP spid="56" grpId="0" build="p" autoUpdateAnimBg="0"/>
      <p:bldP spid="61" grpId="0" build="p" autoUpdateAnimBg="0"/>
      <p:bldP spid="62" grpId="0" build="p" autoUpdateAnimBg="0"/>
      <p:bldP spid="63" grpId="0" build="p" autoUpdateAnimBg="0"/>
      <p:bldP spid="64" grpId="0" autoUpdateAnimBg="0"/>
      <p:bldP spid="64" grpId="1"/>
      <p:bldP spid="64" grpId="2"/>
      <p:bldP spid="65" grpId="0" autoUpdateAnimBg="0"/>
      <p:bldP spid="6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1</a:t>
            </a:r>
            <a:r>
              <a:rPr lang="zh-CN" altLang="en-US" dirty="0"/>
              <a:t>指令系统概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560" y="1613452"/>
            <a:ext cx="6988900" cy="563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zh-CN" b="1" kern="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1.2 </a:t>
            </a:r>
            <a:r>
              <a:rPr lang="zh-CN" altLang="en-US" b="1" kern="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格式</a:t>
            </a:r>
            <a:r>
              <a:rPr lang="zh-CN" altLang="en-US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zh-CN" altLang="en-US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汇编指令由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操作码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段和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操作数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段构成。</a:t>
            </a:r>
          </a:p>
          <a:p>
            <a:pPr>
              <a:lnSpc>
                <a:spcPct val="90000"/>
              </a:lnSpc>
              <a:buFontTx/>
              <a:buNone/>
            </a:pPr>
            <a:endParaRPr lang="zh-CN" altLang="en-US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zh-CN" altLang="en-US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zh-CN" altLang="en-US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4"/>
          <p:cNvGrpSpPr/>
          <p:nvPr/>
        </p:nvGrpSpPr>
        <p:grpSpPr bwMode="auto">
          <a:xfrm>
            <a:off x="2339752" y="2970746"/>
            <a:ext cx="3251561" cy="360575"/>
            <a:chOff x="3600" y="10644"/>
            <a:chExt cx="2880" cy="468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3600" y="10644"/>
              <a:ext cx="2880" cy="468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码字段         操作数字段</a:t>
              </a: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5040" y="10644"/>
              <a:ext cx="0" cy="468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772910" y="3620601"/>
            <a:ext cx="7598185" cy="2612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1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字长度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一个指令字中包含二进制代码的位数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21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机器字长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计算机能直接处理的二进制数据的位数，它决定了计算机的运算精度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21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字长指令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令字长度等于机器字长的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21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半字长指令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令字长度等于半个机器字长度的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2100"/>
              </a:lnSpc>
              <a:spcBef>
                <a:spcPts val="600"/>
              </a:spcBef>
            </a:pP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双字长指令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指令字长度等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机器字长度的指令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2100"/>
              </a:lnSpc>
              <a:spcBef>
                <a:spcPts val="600"/>
              </a:spcBef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一个指令系统中，如果各种指令字长度是相等的，称为等长指令字结构；如果各种指令字长度随指令功能而异，比如有的指令是单字长指令，有的指令是双字长指令，就称为变字长指令字结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 advAuto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x-none" altLang="zh-CN" b="1" dirty="0"/>
              <a:t>3. 地址传送指令</a:t>
            </a:r>
            <a:endParaRPr lang="zh-CN" altLang="zh-CN" b="1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12692" y="3560498"/>
            <a:ext cx="6115050" cy="81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子：</a:t>
            </a:r>
            <a:r>
              <a:rPr lang="en-US" altLang="zh-CN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EA BX</a:t>
            </a:r>
            <a:r>
              <a:rPr lang="zh-CN" altLang="en-US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BX+DI+2000H]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执行前：</a:t>
            </a:r>
            <a:r>
              <a:rPr lang="en-US" altLang="zh-CN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4000H</a:t>
            </a:r>
            <a:r>
              <a:rPr lang="zh-CN" altLang="en-US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=0100H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执行后：</a:t>
            </a:r>
            <a:r>
              <a:rPr lang="en-US" altLang="zh-CN" b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X=4000+0100+2000H=6100H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8487" y="2301070"/>
            <a:ext cx="672346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①  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有效地址</a:t>
            </a:r>
            <a:r>
              <a:rPr lang="en-US" altLang="zh-CN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EA</a:t>
            </a:r>
            <a:r>
              <a:rPr lang="zh-CN" altLang="en-US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传送指令</a:t>
            </a:r>
            <a:r>
              <a:rPr lang="zh-CN" altLang="en-US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kern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EA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en-US" altLang="zh-CN" b="0" kern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LEA   REG</a:t>
            </a:r>
            <a:r>
              <a:rPr lang="zh-CN" altLang="en-US" b="0" kern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b="0" kern="0" dirty="0">
                <a:solidFill>
                  <a:schemeClr val="bg2">
                    <a:lumMod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EM  ;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zh-CN" altLang="en-US" b="0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功能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：将</a:t>
            </a:r>
            <a:r>
              <a:rPr lang="en-US" altLang="zh-CN" kern="0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EM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操作数的有效地址</a:t>
            </a:r>
            <a:r>
              <a:rPr lang="en-US" altLang="zh-CN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EA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送到寄存器</a:t>
            </a:r>
            <a:r>
              <a:rPr lang="en-US" altLang="zh-CN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REG</a:t>
            </a:r>
            <a:r>
              <a:rPr lang="zh-CN" altLang="en-US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12692" y="4730656"/>
            <a:ext cx="6115050" cy="81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6F89F7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0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：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源操作数必须是存储器操作数，而目的操作数必须是</a:t>
            </a:r>
            <a:r>
              <a:rPr lang="en-US" altLang="zh-CN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通用寄存器。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0458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utoUpdateAnimBg="0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68312" y="1001307"/>
            <a:ext cx="5832475" cy="432197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468312" y="1741206"/>
            <a:ext cx="8280152" cy="2397708"/>
            <a:chOff x="468312" y="1741206"/>
            <a:chExt cx="8280152" cy="2397708"/>
          </a:xfrm>
        </p:grpSpPr>
        <p:sp>
          <p:nvSpPr>
            <p:cNvPr id="6" name="AutoShape 5"/>
            <p:cNvSpPr/>
            <p:nvPr/>
          </p:nvSpPr>
          <p:spPr bwMode="auto">
            <a:xfrm>
              <a:off x="3923928" y="2208193"/>
              <a:ext cx="137517" cy="572735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600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5148064" y="2294909"/>
              <a:ext cx="37066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375796" y="2708920"/>
              <a:ext cx="37066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68312" y="1741206"/>
              <a:ext cx="8280152" cy="2397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② </a:t>
              </a:r>
              <a:r>
                <a:rPr lang="zh-CN" altLang="en-US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数据段寄存器传送指令 </a:t>
              </a:r>
              <a:r>
                <a:rPr lang="en-US" altLang="zh-CN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DS 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DS   REG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MEM  ;       [ MEM ]             REG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                   [ MEM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]        DS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功能：</a:t>
              </a:r>
              <a:r>
                <a:rPr kumimoji="0"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从源操作数所指定的存储器单元中取出</a:t>
              </a:r>
              <a:r>
                <a:rPr kumimoji="0"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kumimoji="0"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个字节的变量地址指　针，把前两个字节（变量的偏移地址）传送到目标操作数，后两个字节（变量的段基址）传送到</a:t>
              </a:r>
              <a:r>
                <a:rPr kumimoji="0" lang="en-US" altLang="zh-CN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</a:t>
              </a:r>
              <a:r>
                <a:rPr kumimoji="0"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寄存器中。</a:t>
              </a:r>
            </a:p>
          </p:txBody>
        </p:sp>
      </p:grpSp>
      <p:sp>
        <p:nvSpPr>
          <p:cNvPr id="10" name="Rectangle 9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754978" y="4285851"/>
            <a:ext cx="7134760" cy="1241822"/>
          </a:xfrm>
          <a:prstGeom prst="rect">
            <a:avLst/>
          </a:prstGeom>
          <a:noFill/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子：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DS SI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000H]</a:t>
            </a:r>
          </a:p>
          <a:p>
            <a:pPr lvl="1">
              <a:lnSpc>
                <a:spcPct val="90000"/>
              </a:lnSpc>
            </a:pP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前：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=6000H</a:t>
            </a: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（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1000H</a:t>
            </a: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600H</a:t>
            </a: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（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1002H</a:t>
            </a: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2000H</a:t>
            </a:r>
          </a:p>
          <a:p>
            <a:pPr lvl="1">
              <a:lnSpc>
                <a:spcPct val="90000"/>
              </a:lnSpc>
            </a:pP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执行后：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=0600H</a:t>
            </a:r>
            <a:r>
              <a:rPr lang="zh-CN" altLang="en-U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=2000H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95796" y="5235782"/>
            <a:ext cx="6426994" cy="1241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</a:t>
            </a:r>
            <a:r>
              <a:rPr lang="zh-CN" altLang="en-US" b="0" dirty="0">
                <a:solidFill>
                  <a:srgbClr val="FF33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地址偏移量必须传送至一个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的通用寄存器，典型为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93243" y="1913064"/>
            <a:ext cx="8357513" cy="1754326"/>
            <a:chOff x="597708" y="1706625"/>
            <a:chExt cx="11143350" cy="2339102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597708" y="1706625"/>
              <a:ext cx="11143350" cy="2339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③ </a:t>
              </a:r>
              <a:r>
                <a:rPr lang="zh-CN" altLang="en-US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附加段寄存器传送指令 </a:t>
              </a:r>
              <a:r>
                <a:rPr lang="en-US" altLang="zh-CN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E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</a:t>
              </a:r>
              <a:r>
                <a:rPr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ES   REG</a:t>
              </a:r>
              <a:r>
                <a:rPr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MEM  ;       [ MEM ]          REG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                   [ MEM</a:t>
              </a:r>
              <a:r>
                <a:rPr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]         ES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</a:t>
              </a:r>
              <a:r>
                <a:rPr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功能：</a:t>
              </a:r>
              <a:r>
                <a:rPr kumimoji="0"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从源操作数所指定的存储器单元中取出</a:t>
              </a:r>
              <a:r>
                <a:rPr kumimoji="0"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4</a:t>
              </a:r>
              <a:r>
                <a:rPr kumimoji="0"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个字节的变量地址指针，把前两个字节（变量的偏移地址）传送到目的操作数，后两个字节（变量的段基址）传送到</a:t>
              </a:r>
              <a:r>
                <a:rPr kumimoji="0" lang="en-US" altLang="zh-CN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</a:t>
              </a:r>
              <a:r>
                <a:rPr kumimoji="0" lang="zh-CN" altLang="en-US" sz="16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段寄存器中。</a:t>
              </a:r>
            </a:p>
          </p:txBody>
        </p:sp>
        <p:sp>
          <p:nvSpPr>
            <p:cNvPr id="7" name="AutoShape 6"/>
            <p:cNvSpPr/>
            <p:nvPr/>
          </p:nvSpPr>
          <p:spPr bwMode="auto">
            <a:xfrm>
              <a:off x="4606374" y="2383724"/>
              <a:ext cx="202607" cy="685800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9525">
              <a:solidFill>
                <a:srgbClr val="40458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zh-CN" altLang="en-US" sz="2000" b="0" kern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997608" y="2383724"/>
              <a:ext cx="5065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20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6504124" y="2922167"/>
              <a:ext cx="50651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20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785504" y="3952006"/>
            <a:ext cx="634365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设某双字存储单元偏移地址为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000H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双字数据为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2345678H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则 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endParaRPr kumimoji="0" lang="zh-CN" altLang="en-US" sz="1500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DS  SI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3000H]    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=1234H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=5678H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kumimoji="0" lang="en-US" altLang="zh-CN" sz="1500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ES  DI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3000H]    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=1234H</a:t>
            </a:r>
            <a:r>
              <a:rPr kumimoji="0"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=5678H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5128" y="1750677"/>
            <a:ext cx="8229600" cy="432197"/>
          </a:xfrm>
        </p:spPr>
        <p:txBody>
          <a:bodyPr/>
          <a:lstStyle/>
          <a:p>
            <a:r>
              <a:rPr lang="x-none" altLang="zh-CN" b="1" dirty="0"/>
              <a:t>4. 标志寄存器传送指令</a:t>
            </a:r>
            <a:endParaRPr lang="zh-CN" altLang="zh-CN" b="1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135"/>
          <p:cNvGrpSpPr/>
          <p:nvPr/>
        </p:nvGrpSpPr>
        <p:grpSpPr bwMode="auto">
          <a:xfrm>
            <a:off x="4723210" y="4649972"/>
            <a:ext cx="4420791" cy="1113235"/>
            <a:chOff x="0" y="3331"/>
            <a:chExt cx="3713" cy="935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0" y="3331"/>
              <a:ext cx="3713" cy="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</a:p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④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 出栈指令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OPF</a:t>
              </a:r>
            </a:p>
            <a:p>
              <a:pPr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OPF ;           FR        [ SS×16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P ]</a:t>
              </a:r>
            </a:p>
            <a:p>
              <a:pPr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          SP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＋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        SP      </a:t>
              </a: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2320" y="3840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2608" y="4128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Group 128"/>
          <p:cNvGrpSpPr/>
          <p:nvPr/>
        </p:nvGrpSpPr>
        <p:grpSpPr bwMode="auto">
          <a:xfrm>
            <a:off x="448281" y="2639369"/>
            <a:ext cx="4114800" cy="1165623"/>
            <a:chOff x="0" y="912"/>
            <a:chExt cx="3456" cy="979"/>
          </a:xfrm>
        </p:grpSpPr>
        <p:sp>
          <p:nvSpPr>
            <p:cNvPr id="10" name="Line 3"/>
            <p:cNvSpPr>
              <a:spLocks noChangeShapeType="1"/>
            </p:cNvSpPr>
            <p:nvPr/>
          </p:nvSpPr>
          <p:spPr bwMode="auto">
            <a:xfrm>
              <a:off x="1520" y="1648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0" y="912"/>
              <a:ext cx="3456" cy="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①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 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低八位传送至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AHF </a:t>
              </a:r>
            </a:p>
            <a:p>
              <a:pPr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LAHF  ;       </a:t>
              </a:r>
            </a:p>
            <a:p>
              <a:pPr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FR-L        AH</a:t>
              </a:r>
              <a:endParaRPr lang="en-US" altLang="zh-CN" sz="9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altLang="zh-CN" sz="675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</p:grpSp>
      <p:grpSp>
        <p:nvGrpSpPr>
          <p:cNvPr id="12" name="Group 133"/>
          <p:cNvGrpSpPr/>
          <p:nvPr/>
        </p:nvGrpSpPr>
        <p:grpSpPr bwMode="auto">
          <a:xfrm>
            <a:off x="4465045" y="2545342"/>
            <a:ext cx="4011215" cy="744439"/>
            <a:chOff x="39" y="1776"/>
            <a:chExt cx="3369" cy="610"/>
          </a:xfrm>
        </p:grpSpPr>
        <p:sp>
          <p:nvSpPr>
            <p:cNvPr id="13" name="Line 4"/>
            <p:cNvSpPr>
              <a:spLocks noChangeShapeType="1"/>
            </p:cNvSpPr>
            <p:nvPr/>
          </p:nvSpPr>
          <p:spPr bwMode="auto">
            <a:xfrm>
              <a:off x="2320" y="2262"/>
              <a:ext cx="259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9" y="1776"/>
              <a:ext cx="3369" cy="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②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内容送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 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低八位指令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AHF </a:t>
              </a:r>
            </a:p>
            <a:p>
              <a:pPr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AHF ;           AH         FR-L</a:t>
              </a:r>
            </a:p>
          </p:txBody>
        </p:sp>
      </p:grpSp>
      <p:grpSp>
        <p:nvGrpSpPr>
          <p:cNvPr id="15" name="Group 134"/>
          <p:cNvGrpSpPr/>
          <p:nvPr/>
        </p:nvGrpSpPr>
        <p:grpSpPr bwMode="auto">
          <a:xfrm>
            <a:off x="266711" y="4714065"/>
            <a:ext cx="4554141" cy="744139"/>
            <a:chOff x="22" y="2563"/>
            <a:chExt cx="3825" cy="625"/>
          </a:xfrm>
        </p:grpSpPr>
        <p:sp>
          <p:nvSpPr>
            <p:cNvPr id="16" name="Line 5"/>
            <p:cNvSpPr>
              <a:spLocks noChangeShapeType="1"/>
            </p:cNvSpPr>
            <p:nvPr/>
          </p:nvSpPr>
          <p:spPr bwMode="auto">
            <a:xfrm>
              <a:off x="2264" y="3014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5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2" y="2563"/>
              <a:ext cx="3825" cy="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</a:p>
            <a:p>
              <a:pPr eaLnBrk="1" fontAlgn="base" hangingPunct="1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③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FR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寄存器 压栈指令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USHF</a:t>
              </a:r>
            </a:p>
            <a:p>
              <a:pPr eaLnBrk="1" fontAlgn="base" hangingPunct="1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USHF ;        FR        [ SS×16</a:t>
              </a:r>
              <a:r>
                <a:rPr lang="zh-CN" altLang="en-US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P 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15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 ]</a:t>
              </a:r>
            </a:p>
          </p:txBody>
        </p:sp>
      </p:grpSp>
      <p:grpSp>
        <p:nvGrpSpPr>
          <p:cNvPr id="18" name="Group 61"/>
          <p:cNvGrpSpPr/>
          <p:nvPr/>
        </p:nvGrpSpPr>
        <p:grpSpPr bwMode="auto">
          <a:xfrm>
            <a:off x="298450" y="3692615"/>
            <a:ext cx="4114800" cy="1108838"/>
            <a:chOff x="0" y="2419"/>
            <a:chExt cx="5554" cy="1786"/>
          </a:xfrm>
        </p:grpSpPr>
        <p:sp>
          <p:nvSpPr>
            <p:cNvPr id="19" name="Rectangle 5"/>
            <p:cNvSpPr>
              <a:spLocks noChangeArrowheads="1"/>
            </p:cNvSpPr>
            <p:nvPr/>
          </p:nvSpPr>
          <p:spPr bwMode="auto">
            <a:xfrm>
              <a:off x="705" y="3476"/>
              <a:ext cx="4834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3126" y="347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>
              <a:off x="1900" y="348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2" name="Line 8"/>
            <p:cNvSpPr>
              <a:spLocks noChangeShapeType="1"/>
            </p:cNvSpPr>
            <p:nvPr/>
          </p:nvSpPr>
          <p:spPr bwMode="auto">
            <a:xfrm>
              <a:off x="4342" y="349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>
              <a:off x="1292" y="350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>
              <a:off x="2509" y="348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3751" y="3481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4936" y="348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7" name="Line 13"/>
            <p:cNvSpPr>
              <a:spLocks noChangeShapeType="1"/>
            </p:cNvSpPr>
            <p:nvPr/>
          </p:nvSpPr>
          <p:spPr bwMode="auto">
            <a:xfrm>
              <a:off x="998" y="348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1594" y="349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2201" y="348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797" y="349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3442" y="347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4052" y="349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4637" y="348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5233" y="348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graphicFrame>
          <p:nvGraphicFramePr>
            <p:cNvPr id="35" name="Object 21"/>
            <p:cNvGraphicFramePr>
              <a:graphicFrameLocks noChangeAspect="1"/>
            </p:cNvGraphicFramePr>
            <p:nvPr/>
          </p:nvGraphicFramePr>
          <p:xfrm>
            <a:off x="4967" y="2419"/>
            <a:ext cx="28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46050" imgH="168275" progId="Equation.3">
                    <p:embed/>
                  </p:oleObj>
                </mc:Choice>
                <mc:Fallback>
                  <p:oleObj name="公式" r:id="rId2" imgW="146050" imgH="16827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7" y="2419"/>
                          <a:ext cx="286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22"/>
            <p:cNvGraphicFramePr>
              <a:graphicFrameLocks noChangeAspect="1"/>
            </p:cNvGraphicFramePr>
            <p:nvPr/>
          </p:nvGraphicFramePr>
          <p:xfrm>
            <a:off x="4343" y="2419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53670" imgH="175260" progId="Equation.3">
                    <p:embed/>
                  </p:oleObj>
                </mc:Choice>
                <mc:Fallback>
                  <p:oleObj name="公式" r:id="rId4" imgW="153670" imgH="17526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3" y="2419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23"/>
            <p:cNvGraphicFramePr>
              <a:graphicFrameLocks noChangeAspect="1"/>
            </p:cNvGraphicFramePr>
            <p:nvPr/>
          </p:nvGraphicFramePr>
          <p:xfrm>
            <a:off x="3747" y="2419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53670" imgH="175260" progId="Equation.3">
                    <p:embed/>
                  </p:oleObj>
                </mc:Choice>
                <mc:Fallback>
                  <p:oleObj name="公式" r:id="rId6" imgW="153670" imgH="17526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7" y="2419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24"/>
            <p:cNvGraphicFramePr>
              <a:graphicFrameLocks noChangeAspect="1"/>
            </p:cNvGraphicFramePr>
            <p:nvPr/>
          </p:nvGraphicFramePr>
          <p:xfrm>
            <a:off x="3129" y="2419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53670" imgH="175260" progId="Equation.3">
                    <p:embed/>
                  </p:oleObj>
                </mc:Choice>
                <mc:Fallback>
                  <p:oleObj name="公式" r:id="rId8" imgW="153670" imgH="1752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9" y="2419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25"/>
            <p:cNvGraphicFramePr>
              <a:graphicFrameLocks noChangeAspect="1"/>
            </p:cNvGraphicFramePr>
            <p:nvPr/>
          </p:nvGraphicFramePr>
          <p:xfrm>
            <a:off x="3431" y="2419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53670" imgH="175260" progId="Equation.3">
                    <p:embed/>
                  </p:oleObj>
                </mc:Choice>
                <mc:Fallback>
                  <p:oleObj name="公式" r:id="rId10" imgW="153670" imgH="17526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1" y="2419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26"/>
            <p:cNvGraphicFramePr>
              <a:graphicFrameLocks noChangeAspect="1"/>
            </p:cNvGraphicFramePr>
            <p:nvPr/>
          </p:nvGraphicFramePr>
          <p:xfrm>
            <a:off x="4038" y="2435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53670" imgH="168275" progId="Equation.3">
                    <p:embed/>
                  </p:oleObj>
                </mc:Choice>
                <mc:Fallback>
                  <p:oleObj name="公式" r:id="rId12" imgW="153670" imgH="168275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" y="2435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27"/>
            <p:cNvGraphicFramePr>
              <a:graphicFrameLocks noChangeAspect="1"/>
            </p:cNvGraphicFramePr>
            <p:nvPr/>
          </p:nvGraphicFramePr>
          <p:xfrm>
            <a:off x="4631" y="2419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53670" imgH="168275" progId="Equation.3">
                    <p:embed/>
                  </p:oleObj>
                </mc:Choice>
                <mc:Fallback>
                  <p:oleObj name="公式" r:id="rId14" imgW="153670" imgH="168275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1" y="2419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28"/>
            <p:cNvGraphicFramePr>
              <a:graphicFrameLocks noChangeAspect="1"/>
            </p:cNvGraphicFramePr>
            <p:nvPr/>
          </p:nvGraphicFramePr>
          <p:xfrm>
            <a:off x="5252" y="2419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53670" imgH="175260" progId="Equation.3">
                    <p:embed/>
                  </p:oleObj>
                </mc:Choice>
                <mc:Fallback>
                  <p:oleObj name="公式" r:id="rId16" imgW="153670" imgH="17526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2" y="2419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Text Box 29"/>
            <p:cNvSpPr txBox="1">
              <a:spLocks noChangeArrowheads="1"/>
            </p:cNvSpPr>
            <p:nvPr/>
          </p:nvSpPr>
          <p:spPr bwMode="auto">
            <a:xfrm>
              <a:off x="1871" y="3536"/>
              <a:ext cx="455" cy="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OF</a:t>
              </a:r>
            </a:p>
          </p:txBody>
        </p:sp>
        <p:sp>
          <p:nvSpPr>
            <p:cNvPr id="44" name="Text Box 30"/>
            <p:cNvSpPr txBox="1">
              <a:spLocks noChangeArrowheads="1"/>
            </p:cNvSpPr>
            <p:nvPr/>
          </p:nvSpPr>
          <p:spPr bwMode="auto">
            <a:xfrm>
              <a:off x="2170" y="3535"/>
              <a:ext cx="455" cy="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F</a:t>
              </a:r>
            </a:p>
          </p:txBody>
        </p:sp>
        <p:sp>
          <p:nvSpPr>
            <p:cNvPr id="45" name="Text Box 31"/>
            <p:cNvSpPr txBox="1">
              <a:spLocks noChangeArrowheads="1"/>
            </p:cNvSpPr>
            <p:nvPr/>
          </p:nvSpPr>
          <p:spPr bwMode="auto">
            <a:xfrm>
              <a:off x="2521" y="3531"/>
              <a:ext cx="455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IF</a:t>
              </a:r>
            </a:p>
          </p:txBody>
        </p:sp>
        <p:sp>
          <p:nvSpPr>
            <p:cNvPr id="46" name="Text Box 32"/>
            <p:cNvSpPr txBox="1">
              <a:spLocks noChangeArrowheads="1"/>
            </p:cNvSpPr>
            <p:nvPr/>
          </p:nvSpPr>
          <p:spPr bwMode="auto">
            <a:xfrm>
              <a:off x="2806" y="3527"/>
              <a:ext cx="455" cy="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TF</a:t>
              </a:r>
            </a:p>
          </p:txBody>
        </p:sp>
        <p:sp>
          <p:nvSpPr>
            <p:cNvPr id="47" name="Text Box 33"/>
            <p:cNvSpPr txBox="1">
              <a:spLocks noChangeArrowheads="1"/>
            </p:cNvSpPr>
            <p:nvPr/>
          </p:nvSpPr>
          <p:spPr bwMode="auto">
            <a:xfrm>
              <a:off x="3181" y="3518"/>
              <a:ext cx="227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SF</a:t>
              </a:r>
            </a:p>
          </p:txBody>
        </p:sp>
        <p:sp>
          <p:nvSpPr>
            <p:cNvPr id="48" name="Text Box 34"/>
            <p:cNvSpPr txBox="1">
              <a:spLocks noChangeArrowheads="1"/>
            </p:cNvSpPr>
            <p:nvPr/>
          </p:nvSpPr>
          <p:spPr bwMode="auto">
            <a:xfrm>
              <a:off x="3496" y="3523"/>
              <a:ext cx="240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ZF</a:t>
              </a:r>
            </a:p>
          </p:txBody>
        </p:sp>
        <p:sp>
          <p:nvSpPr>
            <p:cNvPr id="49" name="Text Box 35"/>
            <p:cNvSpPr txBox="1">
              <a:spLocks noChangeArrowheads="1"/>
            </p:cNvSpPr>
            <p:nvPr/>
          </p:nvSpPr>
          <p:spPr bwMode="auto">
            <a:xfrm>
              <a:off x="4082" y="3526"/>
              <a:ext cx="254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AF</a:t>
              </a:r>
            </a:p>
          </p:txBody>
        </p:sp>
        <p:sp>
          <p:nvSpPr>
            <p:cNvPr id="50" name="Text Box 36"/>
            <p:cNvSpPr txBox="1">
              <a:spLocks noChangeArrowheads="1"/>
            </p:cNvSpPr>
            <p:nvPr/>
          </p:nvSpPr>
          <p:spPr bwMode="auto">
            <a:xfrm>
              <a:off x="4696" y="3511"/>
              <a:ext cx="224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PF</a:t>
              </a:r>
            </a:p>
          </p:txBody>
        </p:sp>
        <p:sp>
          <p:nvSpPr>
            <p:cNvPr id="51" name="Text Box 37"/>
            <p:cNvSpPr txBox="1">
              <a:spLocks noChangeArrowheads="1"/>
            </p:cNvSpPr>
            <p:nvPr/>
          </p:nvSpPr>
          <p:spPr bwMode="auto">
            <a:xfrm>
              <a:off x="5281" y="3507"/>
              <a:ext cx="263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CF</a:t>
              </a:r>
            </a:p>
          </p:txBody>
        </p:sp>
        <p:sp>
          <p:nvSpPr>
            <p:cNvPr id="52" name="Rectangle 38"/>
            <p:cNvSpPr>
              <a:spLocks noChangeArrowheads="1"/>
            </p:cNvSpPr>
            <p:nvPr/>
          </p:nvSpPr>
          <p:spPr bwMode="auto">
            <a:xfrm>
              <a:off x="3118" y="2760"/>
              <a:ext cx="2406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3" name="Line 39"/>
            <p:cNvSpPr>
              <a:spLocks noChangeShapeType="1"/>
            </p:cNvSpPr>
            <p:nvPr/>
          </p:nvSpPr>
          <p:spPr bwMode="auto">
            <a:xfrm>
              <a:off x="3111" y="276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4" name="Line 40"/>
            <p:cNvSpPr>
              <a:spLocks noChangeShapeType="1"/>
            </p:cNvSpPr>
            <p:nvPr/>
          </p:nvSpPr>
          <p:spPr bwMode="auto">
            <a:xfrm>
              <a:off x="4327" y="277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5" name="Line 41"/>
            <p:cNvSpPr>
              <a:spLocks noChangeShapeType="1"/>
            </p:cNvSpPr>
            <p:nvPr/>
          </p:nvSpPr>
          <p:spPr bwMode="auto">
            <a:xfrm>
              <a:off x="3736" y="276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6" name="Line 42"/>
            <p:cNvSpPr>
              <a:spLocks noChangeShapeType="1"/>
            </p:cNvSpPr>
            <p:nvPr/>
          </p:nvSpPr>
          <p:spPr bwMode="auto">
            <a:xfrm>
              <a:off x="4921" y="277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7" name="Line 43"/>
            <p:cNvSpPr>
              <a:spLocks noChangeShapeType="1"/>
            </p:cNvSpPr>
            <p:nvPr/>
          </p:nvSpPr>
          <p:spPr bwMode="auto">
            <a:xfrm>
              <a:off x="3427" y="2759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8" name="Line 44"/>
            <p:cNvSpPr>
              <a:spLocks noChangeShapeType="1"/>
            </p:cNvSpPr>
            <p:nvPr/>
          </p:nvSpPr>
          <p:spPr bwMode="auto">
            <a:xfrm>
              <a:off x="4037" y="277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59" name="Line 45"/>
            <p:cNvSpPr>
              <a:spLocks noChangeShapeType="1"/>
            </p:cNvSpPr>
            <p:nvPr/>
          </p:nvSpPr>
          <p:spPr bwMode="auto">
            <a:xfrm>
              <a:off x="4622" y="277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0" name="Line 46"/>
            <p:cNvSpPr>
              <a:spLocks noChangeShapeType="1"/>
            </p:cNvSpPr>
            <p:nvPr/>
          </p:nvSpPr>
          <p:spPr bwMode="auto">
            <a:xfrm>
              <a:off x="5218" y="2769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1" name="Text Box 47"/>
            <p:cNvSpPr txBox="1">
              <a:spLocks noChangeArrowheads="1"/>
            </p:cNvSpPr>
            <p:nvPr/>
          </p:nvSpPr>
          <p:spPr bwMode="auto">
            <a:xfrm>
              <a:off x="2509" y="2809"/>
              <a:ext cx="609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H</a:t>
              </a:r>
            </a:p>
          </p:txBody>
        </p:sp>
        <p:sp>
          <p:nvSpPr>
            <p:cNvPr id="62" name="Line 48"/>
            <p:cNvSpPr>
              <a:spLocks noChangeShapeType="1"/>
            </p:cNvSpPr>
            <p:nvPr/>
          </p:nvSpPr>
          <p:spPr bwMode="auto">
            <a:xfrm flipV="1">
              <a:off x="3575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3" name="Line 49"/>
            <p:cNvSpPr>
              <a:spLocks noChangeShapeType="1"/>
            </p:cNvSpPr>
            <p:nvPr/>
          </p:nvSpPr>
          <p:spPr bwMode="auto">
            <a:xfrm flipV="1">
              <a:off x="3287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4" name="Line 50"/>
            <p:cNvSpPr>
              <a:spLocks noChangeShapeType="1"/>
            </p:cNvSpPr>
            <p:nvPr/>
          </p:nvSpPr>
          <p:spPr bwMode="auto">
            <a:xfrm flipV="1">
              <a:off x="4199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5" name="Line 51"/>
            <p:cNvSpPr>
              <a:spLocks noChangeShapeType="1"/>
            </p:cNvSpPr>
            <p:nvPr/>
          </p:nvSpPr>
          <p:spPr bwMode="auto">
            <a:xfrm flipV="1">
              <a:off x="4775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6" name="Line 52"/>
            <p:cNvSpPr>
              <a:spLocks noChangeShapeType="1"/>
            </p:cNvSpPr>
            <p:nvPr/>
          </p:nvSpPr>
          <p:spPr bwMode="auto">
            <a:xfrm flipV="1">
              <a:off x="5351" y="3187"/>
              <a:ext cx="0" cy="240"/>
            </a:xfrm>
            <a:prstGeom prst="line">
              <a:avLst/>
            </a:prstGeom>
            <a:noFill/>
            <a:ln w="25400" cap="sq">
              <a:solidFill>
                <a:srgbClr val="C000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7" name="Line 53"/>
            <p:cNvSpPr>
              <a:spLocks noChangeShapeType="1"/>
            </p:cNvSpPr>
            <p:nvPr/>
          </p:nvSpPr>
          <p:spPr bwMode="auto">
            <a:xfrm flipH="1">
              <a:off x="3767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8" name="Line 54"/>
            <p:cNvSpPr>
              <a:spLocks noChangeShapeType="1"/>
            </p:cNvSpPr>
            <p:nvPr/>
          </p:nvSpPr>
          <p:spPr bwMode="auto">
            <a:xfrm>
              <a:off x="3719" y="2755"/>
              <a:ext cx="336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69" name="Line 55"/>
            <p:cNvSpPr>
              <a:spLocks noChangeShapeType="1"/>
            </p:cNvSpPr>
            <p:nvPr/>
          </p:nvSpPr>
          <p:spPr bwMode="auto">
            <a:xfrm flipH="1">
              <a:off x="4919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0" name="Line 56"/>
            <p:cNvSpPr>
              <a:spLocks noChangeShapeType="1"/>
            </p:cNvSpPr>
            <p:nvPr/>
          </p:nvSpPr>
          <p:spPr bwMode="auto">
            <a:xfrm>
              <a:off x="4919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1" name="Line 57"/>
            <p:cNvSpPr>
              <a:spLocks noChangeShapeType="1"/>
            </p:cNvSpPr>
            <p:nvPr/>
          </p:nvSpPr>
          <p:spPr bwMode="auto">
            <a:xfrm flipH="1">
              <a:off x="4343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2" name="Line 58"/>
            <p:cNvSpPr>
              <a:spLocks noChangeShapeType="1"/>
            </p:cNvSpPr>
            <p:nvPr/>
          </p:nvSpPr>
          <p:spPr bwMode="auto">
            <a:xfrm>
              <a:off x="4343" y="2755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3" name="Text Box 60"/>
            <p:cNvSpPr txBox="1">
              <a:spLocks noChangeArrowheads="1"/>
            </p:cNvSpPr>
            <p:nvPr/>
          </p:nvSpPr>
          <p:spPr bwMode="auto">
            <a:xfrm>
              <a:off x="0" y="3523"/>
              <a:ext cx="76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FLAG</a:t>
              </a:r>
            </a:p>
          </p:txBody>
        </p:sp>
      </p:grpSp>
      <p:grpSp>
        <p:nvGrpSpPr>
          <p:cNvPr id="74" name="Group 4"/>
          <p:cNvGrpSpPr/>
          <p:nvPr/>
        </p:nvGrpSpPr>
        <p:grpSpPr bwMode="auto">
          <a:xfrm>
            <a:off x="4498698" y="3625857"/>
            <a:ext cx="4127143" cy="1196354"/>
            <a:chOff x="136" y="1967"/>
            <a:chExt cx="5458" cy="1712"/>
          </a:xfrm>
        </p:grpSpPr>
        <p:sp>
          <p:nvSpPr>
            <p:cNvPr id="75" name="Rectangle 5"/>
            <p:cNvSpPr>
              <a:spLocks noChangeArrowheads="1"/>
            </p:cNvSpPr>
            <p:nvPr/>
          </p:nvSpPr>
          <p:spPr bwMode="auto">
            <a:xfrm>
              <a:off x="745" y="3024"/>
              <a:ext cx="4834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3166" y="302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>
              <a:off x="1940" y="303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4382" y="3041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1332" y="304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2549" y="303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1" name="Line 11"/>
            <p:cNvSpPr>
              <a:spLocks noChangeShapeType="1"/>
            </p:cNvSpPr>
            <p:nvPr/>
          </p:nvSpPr>
          <p:spPr bwMode="auto">
            <a:xfrm>
              <a:off x="3791" y="3029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2" name="Line 12"/>
            <p:cNvSpPr>
              <a:spLocks noChangeShapeType="1"/>
            </p:cNvSpPr>
            <p:nvPr/>
          </p:nvSpPr>
          <p:spPr bwMode="auto">
            <a:xfrm>
              <a:off x="4976" y="303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3" name="Line 13"/>
            <p:cNvSpPr>
              <a:spLocks noChangeShapeType="1"/>
            </p:cNvSpPr>
            <p:nvPr/>
          </p:nvSpPr>
          <p:spPr bwMode="auto">
            <a:xfrm>
              <a:off x="1038" y="303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4" name="Line 14"/>
            <p:cNvSpPr>
              <a:spLocks noChangeShapeType="1"/>
            </p:cNvSpPr>
            <p:nvPr/>
          </p:nvSpPr>
          <p:spPr bwMode="auto">
            <a:xfrm>
              <a:off x="1634" y="3038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5" name="Line 15"/>
            <p:cNvSpPr>
              <a:spLocks noChangeShapeType="1"/>
            </p:cNvSpPr>
            <p:nvPr/>
          </p:nvSpPr>
          <p:spPr bwMode="auto">
            <a:xfrm>
              <a:off x="2241" y="303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6" name="Line 16"/>
            <p:cNvSpPr>
              <a:spLocks noChangeShapeType="1"/>
            </p:cNvSpPr>
            <p:nvPr/>
          </p:nvSpPr>
          <p:spPr bwMode="auto">
            <a:xfrm>
              <a:off x="2837" y="3042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7" name="Line 17"/>
            <p:cNvSpPr>
              <a:spLocks noChangeShapeType="1"/>
            </p:cNvSpPr>
            <p:nvPr/>
          </p:nvSpPr>
          <p:spPr bwMode="auto">
            <a:xfrm>
              <a:off x="3482" y="302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8" name="Line 18"/>
            <p:cNvSpPr>
              <a:spLocks noChangeShapeType="1"/>
            </p:cNvSpPr>
            <p:nvPr/>
          </p:nvSpPr>
          <p:spPr bwMode="auto">
            <a:xfrm>
              <a:off x="4092" y="304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89" name="Line 19"/>
            <p:cNvSpPr>
              <a:spLocks noChangeShapeType="1"/>
            </p:cNvSpPr>
            <p:nvPr/>
          </p:nvSpPr>
          <p:spPr bwMode="auto">
            <a:xfrm>
              <a:off x="4677" y="303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90" name="Line 20"/>
            <p:cNvSpPr>
              <a:spLocks noChangeShapeType="1"/>
            </p:cNvSpPr>
            <p:nvPr/>
          </p:nvSpPr>
          <p:spPr bwMode="auto">
            <a:xfrm>
              <a:off x="5273" y="303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graphicFrame>
          <p:nvGraphicFramePr>
            <p:cNvPr id="91" name="Object 21"/>
            <p:cNvGraphicFramePr>
              <a:graphicFrameLocks noChangeAspect="1"/>
            </p:cNvGraphicFramePr>
            <p:nvPr/>
          </p:nvGraphicFramePr>
          <p:xfrm>
            <a:off x="5007" y="1967"/>
            <a:ext cx="28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146050" imgH="168275" progId="Equation.3">
                    <p:embed/>
                  </p:oleObj>
                </mc:Choice>
                <mc:Fallback>
                  <p:oleObj name="公式" r:id="rId18" imgW="146050" imgH="16827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7" y="1967"/>
                          <a:ext cx="286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Object 22"/>
            <p:cNvGraphicFramePr>
              <a:graphicFrameLocks noChangeAspect="1"/>
            </p:cNvGraphicFramePr>
            <p:nvPr/>
          </p:nvGraphicFramePr>
          <p:xfrm>
            <a:off x="4383" y="1967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153670" imgH="175260" progId="Equation.3">
                    <p:embed/>
                  </p:oleObj>
                </mc:Choice>
                <mc:Fallback>
                  <p:oleObj name="公式" r:id="rId20" imgW="153670" imgH="17526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3" y="1967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" name="Object 23"/>
            <p:cNvGraphicFramePr>
              <a:graphicFrameLocks noChangeAspect="1"/>
            </p:cNvGraphicFramePr>
            <p:nvPr/>
          </p:nvGraphicFramePr>
          <p:xfrm>
            <a:off x="3787" y="1967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153670" imgH="175260" progId="Equation.3">
                    <p:embed/>
                  </p:oleObj>
                </mc:Choice>
                <mc:Fallback>
                  <p:oleObj name="公式" r:id="rId22" imgW="153670" imgH="17526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1967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24"/>
            <p:cNvGraphicFramePr>
              <a:graphicFrameLocks noChangeAspect="1"/>
            </p:cNvGraphicFramePr>
            <p:nvPr/>
          </p:nvGraphicFramePr>
          <p:xfrm>
            <a:off x="3169" y="1967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4" imgW="153670" imgH="175260" progId="Equation.3">
                    <p:embed/>
                  </p:oleObj>
                </mc:Choice>
                <mc:Fallback>
                  <p:oleObj name="公式" r:id="rId24" imgW="153670" imgH="17526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9" y="1967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" name="Object 25"/>
            <p:cNvGraphicFramePr>
              <a:graphicFrameLocks noChangeAspect="1"/>
            </p:cNvGraphicFramePr>
            <p:nvPr/>
          </p:nvGraphicFramePr>
          <p:xfrm>
            <a:off x="3471" y="1967"/>
            <a:ext cx="302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6" imgW="153670" imgH="175260" progId="Equation.3">
                    <p:embed/>
                  </p:oleObj>
                </mc:Choice>
                <mc:Fallback>
                  <p:oleObj name="公式" r:id="rId26" imgW="153670" imgH="17526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1" y="1967"/>
                          <a:ext cx="302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" name="Object 26"/>
            <p:cNvGraphicFramePr>
              <a:graphicFrameLocks noChangeAspect="1"/>
            </p:cNvGraphicFramePr>
            <p:nvPr/>
          </p:nvGraphicFramePr>
          <p:xfrm>
            <a:off x="4078" y="1983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53670" imgH="168275" progId="Equation.3">
                    <p:embed/>
                  </p:oleObj>
                </mc:Choice>
                <mc:Fallback>
                  <p:oleObj name="公式" r:id="rId28" imgW="153670" imgH="168275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8" y="1983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27"/>
            <p:cNvGraphicFramePr>
              <a:graphicFrameLocks noChangeAspect="1"/>
            </p:cNvGraphicFramePr>
            <p:nvPr/>
          </p:nvGraphicFramePr>
          <p:xfrm>
            <a:off x="4671" y="1967"/>
            <a:ext cx="302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0" imgW="153670" imgH="168275" progId="Equation.3">
                    <p:embed/>
                  </p:oleObj>
                </mc:Choice>
                <mc:Fallback>
                  <p:oleObj name="公式" r:id="rId30" imgW="153670" imgH="168275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1" y="1967"/>
                          <a:ext cx="302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Object 28"/>
            <p:cNvGraphicFramePr>
              <a:graphicFrameLocks noChangeAspect="1"/>
            </p:cNvGraphicFramePr>
            <p:nvPr/>
          </p:nvGraphicFramePr>
          <p:xfrm>
            <a:off x="5292" y="1967"/>
            <a:ext cx="3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2" imgW="153670" imgH="175260" progId="Equation.3">
                    <p:embed/>
                  </p:oleObj>
                </mc:Choice>
                <mc:Fallback>
                  <p:oleObj name="公式" r:id="rId32" imgW="153670" imgH="17526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" y="1967"/>
                          <a:ext cx="30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Text Box 29"/>
            <p:cNvSpPr txBox="1">
              <a:spLocks noChangeArrowheads="1"/>
            </p:cNvSpPr>
            <p:nvPr/>
          </p:nvSpPr>
          <p:spPr bwMode="auto">
            <a:xfrm>
              <a:off x="1911" y="3084"/>
              <a:ext cx="455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OF</a:t>
              </a:r>
            </a:p>
          </p:txBody>
        </p:sp>
        <p:sp>
          <p:nvSpPr>
            <p:cNvPr id="100" name="Text Box 30"/>
            <p:cNvSpPr txBox="1">
              <a:spLocks noChangeArrowheads="1"/>
            </p:cNvSpPr>
            <p:nvPr/>
          </p:nvSpPr>
          <p:spPr bwMode="auto">
            <a:xfrm>
              <a:off x="2210" y="3083"/>
              <a:ext cx="455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DF</a:t>
              </a:r>
            </a:p>
          </p:txBody>
        </p:sp>
        <p:sp>
          <p:nvSpPr>
            <p:cNvPr id="101" name="Text Box 31"/>
            <p:cNvSpPr txBox="1">
              <a:spLocks noChangeArrowheads="1"/>
            </p:cNvSpPr>
            <p:nvPr/>
          </p:nvSpPr>
          <p:spPr bwMode="auto">
            <a:xfrm>
              <a:off x="2561" y="3088"/>
              <a:ext cx="45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IF</a:t>
              </a:r>
            </a:p>
          </p:txBody>
        </p:sp>
        <p:sp>
          <p:nvSpPr>
            <p:cNvPr id="102" name="Text Box 32"/>
            <p:cNvSpPr txBox="1">
              <a:spLocks noChangeArrowheads="1"/>
            </p:cNvSpPr>
            <p:nvPr/>
          </p:nvSpPr>
          <p:spPr bwMode="auto">
            <a:xfrm>
              <a:off x="2846" y="3084"/>
              <a:ext cx="45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TF</a:t>
              </a:r>
            </a:p>
          </p:txBody>
        </p:sp>
        <p:sp>
          <p:nvSpPr>
            <p:cNvPr id="103" name="Text Box 33"/>
            <p:cNvSpPr txBox="1">
              <a:spLocks noChangeArrowheads="1"/>
            </p:cNvSpPr>
            <p:nvPr/>
          </p:nvSpPr>
          <p:spPr bwMode="auto">
            <a:xfrm>
              <a:off x="3165" y="3082"/>
              <a:ext cx="475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F</a:t>
              </a:r>
            </a:p>
          </p:txBody>
        </p:sp>
        <p:sp>
          <p:nvSpPr>
            <p:cNvPr id="104" name="Text Box 34"/>
            <p:cNvSpPr txBox="1">
              <a:spLocks noChangeArrowheads="1"/>
            </p:cNvSpPr>
            <p:nvPr/>
          </p:nvSpPr>
          <p:spPr bwMode="auto">
            <a:xfrm>
              <a:off x="3520" y="3087"/>
              <a:ext cx="256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ZF</a:t>
              </a:r>
            </a:p>
          </p:txBody>
        </p:sp>
        <p:sp>
          <p:nvSpPr>
            <p:cNvPr id="105" name="Text Box 35"/>
            <p:cNvSpPr txBox="1">
              <a:spLocks noChangeArrowheads="1"/>
            </p:cNvSpPr>
            <p:nvPr/>
          </p:nvSpPr>
          <p:spPr bwMode="auto">
            <a:xfrm>
              <a:off x="4058" y="3083"/>
              <a:ext cx="455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AF</a:t>
              </a:r>
            </a:p>
          </p:txBody>
        </p:sp>
        <p:sp>
          <p:nvSpPr>
            <p:cNvPr id="106" name="Text Box 36"/>
            <p:cNvSpPr txBox="1">
              <a:spLocks noChangeArrowheads="1"/>
            </p:cNvSpPr>
            <p:nvPr/>
          </p:nvSpPr>
          <p:spPr bwMode="auto">
            <a:xfrm>
              <a:off x="4720" y="3086"/>
              <a:ext cx="224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PF</a:t>
              </a:r>
            </a:p>
          </p:txBody>
        </p:sp>
        <p:sp>
          <p:nvSpPr>
            <p:cNvPr id="107" name="Text Box 37"/>
            <p:cNvSpPr txBox="1">
              <a:spLocks noChangeArrowheads="1"/>
            </p:cNvSpPr>
            <p:nvPr/>
          </p:nvSpPr>
          <p:spPr bwMode="auto">
            <a:xfrm>
              <a:off x="5302" y="3086"/>
              <a:ext cx="251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CF</a:t>
              </a:r>
            </a:p>
          </p:txBody>
        </p:sp>
        <p:sp>
          <p:nvSpPr>
            <p:cNvPr id="108" name="Rectangle 38"/>
            <p:cNvSpPr>
              <a:spLocks noChangeArrowheads="1"/>
            </p:cNvSpPr>
            <p:nvPr/>
          </p:nvSpPr>
          <p:spPr bwMode="auto">
            <a:xfrm>
              <a:off x="3158" y="2308"/>
              <a:ext cx="2406" cy="3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09" name="Line 39"/>
            <p:cNvSpPr>
              <a:spLocks noChangeShapeType="1"/>
            </p:cNvSpPr>
            <p:nvPr/>
          </p:nvSpPr>
          <p:spPr bwMode="auto">
            <a:xfrm>
              <a:off x="3151" y="231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0" name="Line 40"/>
            <p:cNvSpPr>
              <a:spLocks noChangeShapeType="1"/>
            </p:cNvSpPr>
            <p:nvPr/>
          </p:nvSpPr>
          <p:spPr bwMode="auto">
            <a:xfrm>
              <a:off x="4367" y="2325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1" name="Line 41"/>
            <p:cNvSpPr>
              <a:spLocks noChangeShapeType="1"/>
            </p:cNvSpPr>
            <p:nvPr/>
          </p:nvSpPr>
          <p:spPr bwMode="auto">
            <a:xfrm>
              <a:off x="3776" y="2313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2" name="Line 42"/>
            <p:cNvSpPr>
              <a:spLocks noChangeShapeType="1"/>
            </p:cNvSpPr>
            <p:nvPr/>
          </p:nvSpPr>
          <p:spPr bwMode="auto">
            <a:xfrm>
              <a:off x="4961" y="232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3" name="Line 43"/>
            <p:cNvSpPr>
              <a:spLocks noChangeShapeType="1"/>
            </p:cNvSpPr>
            <p:nvPr/>
          </p:nvSpPr>
          <p:spPr bwMode="auto">
            <a:xfrm>
              <a:off x="3467" y="230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4" name="Line 44"/>
            <p:cNvSpPr>
              <a:spLocks noChangeShapeType="1"/>
            </p:cNvSpPr>
            <p:nvPr/>
          </p:nvSpPr>
          <p:spPr bwMode="auto">
            <a:xfrm>
              <a:off x="4077" y="2324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5" name="Line 45"/>
            <p:cNvSpPr>
              <a:spLocks noChangeShapeType="1"/>
            </p:cNvSpPr>
            <p:nvPr/>
          </p:nvSpPr>
          <p:spPr bwMode="auto">
            <a:xfrm>
              <a:off x="4662" y="2320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6" name="Line 46"/>
            <p:cNvSpPr>
              <a:spLocks noChangeShapeType="1"/>
            </p:cNvSpPr>
            <p:nvPr/>
          </p:nvSpPr>
          <p:spPr bwMode="auto">
            <a:xfrm>
              <a:off x="5258" y="2317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7" name="Text Box 47"/>
            <p:cNvSpPr txBox="1">
              <a:spLocks noChangeArrowheads="1"/>
            </p:cNvSpPr>
            <p:nvPr/>
          </p:nvSpPr>
          <p:spPr bwMode="auto">
            <a:xfrm>
              <a:off x="2703" y="2359"/>
              <a:ext cx="455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AH</a:t>
              </a:r>
            </a:p>
          </p:txBody>
        </p:sp>
        <p:sp>
          <p:nvSpPr>
            <p:cNvPr id="118" name="Line 48"/>
            <p:cNvSpPr>
              <a:spLocks noChangeShapeType="1"/>
            </p:cNvSpPr>
            <p:nvPr/>
          </p:nvSpPr>
          <p:spPr bwMode="auto">
            <a:xfrm flipV="1">
              <a:off x="3615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19" name="Line 49"/>
            <p:cNvSpPr>
              <a:spLocks noChangeShapeType="1"/>
            </p:cNvSpPr>
            <p:nvPr/>
          </p:nvSpPr>
          <p:spPr bwMode="auto">
            <a:xfrm flipV="1">
              <a:off x="3327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0" name="Line 50"/>
            <p:cNvSpPr>
              <a:spLocks noChangeShapeType="1"/>
            </p:cNvSpPr>
            <p:nvPr/>
          </p:nvSpPr>
          <p:spPr bwMode="auto">
            <a:xfrm flipV="1">
              <a:off x="4239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1" name="Line 51"/>
            <p:cNvSpPr>
              <a:spLocks noChangeShapeType="1"/>
            </p:cNvSpPr>
            <p:nvPr/>
          </p:nvSpPr>
          <p:spPr bwMode="auto">
            <a:xfrm flipV="1">
              <a:off x="4815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2" name="Line 52"/>
            <p:cNvSpPr>
              <a:spLocks noChangeShapeType="1"/>
            </p:cNvSpPr>
            <p:nvPr/>
          </p:nvSpPr>
          <p:spPr bwMode="auto">
            <a:xfrm flipV="1">
              <a:off x="5391" y="2735"/>
              <a:ext cx="0" cy="240"/>
            </a:xfrm>
            <a:prstGeom prst="line">
              <a:avLst/>
            </a:prstGeom>
            <a:noFill/>
            <a:ln w="25400" cap="sq">
              <a:solidFill>
                <a:srgbClr val="FF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3" name="Line 53"/>
            <p:cNvSpPr>
              <a:spLocks noChangeShapeType="1"/>
            </p:cNvSpPr>
            <p:nvPr/>
          </p:nvSpPr>
          <p:spPr bwMode="auto">
            <a:xfrm flipH="1">
              <a:off x="3807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4" name="Line 54"/>
            <p:cNvSpPr>
              <a:spLocks noChangeShapeType="1"/>
            </p:cNvSpPr>
            <p:nvPr/>
          </p:nvSpPr>
          <p:spPr bwMode="auto">
            <a:xfrm>
              <a:off x="3759" y="2303"/>
              <a:ext cx="336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5" name="Line 55"/>
            <p:cNvSpPr>
              <a:spLocks noChangeShapeType="1"/>
            </p:cNvSpPr>
            <p:nvPr/>
          </p:nvSpPr>
          <p:spPr bwMode="auto">
            <a:xfrm flipH="1">
              <a:off x="4959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6" name="Line 56"/>
            <p:cNvSpPr>
              <a:spLocks noChangeShapeType="1"/>
            </p:cNvSpPr>
            <p:nvPr/>
          </p:nvSpPr>
          <p:spPr bwMode="auto">
            <a:xfrm>
              <a:off x="4959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7" name="Line 57"/>
            <p:cNvSpPr>
              <a:spLocks noChangeShapeType="1"/>
            </p:cNvSpPr>
            <p:nvPr/>
          </p:nvSpPr>
          <p:spPr bwMode="auto">
            <a:xfrm flipH="1">
              <a:off x="4383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8" name="Line 58"/>
            <p:cNvSpPr>
              <a:spLocks noChangeShapeType="1"/>
            </p:cNvSpPr>
            <p:nvPr/>
          </p:nvSpPr>
          <p:spPr bwMode="auto">
            <a:xfrm>
              <a:off x="4383" y="2303"/>
              <a:ext cx="288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050" kern="0">
                <a:ea typeface="宋体" panose="02010600030101010101" pitchFamily="2" charset="-122"/>
              </a:endParaRPr>
            </a:p>
          </p:txBody>
        </p:sp>
        <p:sp>
          <p:nvSpPr>
            <p:cNvPr id="129" name="Text Box 59"/>
            <p:cNvSpPr txBox="1">
              <a:spLocks noChangeArrowheads="1"/>
            </p:cNvSpPr>
            <p:nvPr/>
          </p:nvSpPr>
          <p:spPr bwMode="auto">
            <a:xfrm>
              <a:off x="136" y="3048"/>
              <a:ext cx="624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050" kern="0">
                  <a:latin typeface="Times New Roman" panose="02020603050405020304" pitchFamily="18" charset="0"/>
                  <a:ea typeface="宋体" panose="02010600030101010101" pitchFamily="2" charset="-122"/>
                </a:rPr>
                <a:t>FLA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6425" y="1553697"/>
            <a:ext cx="6013450" cy="432197"/>
          </a:xfrm>
        </p:spPr>
        <p:txBody>
          <a:bodyPr/>
          <a:lstStyle/>
          <a:p>
            <a:r>
              <a:rPr lang="en-US" altLang="zh-CN" b="1" dirty="0">
                <a:cs typeface="Times New Roman" panose="02020603050405020304" pitchFamily="18" charset="0"/>
              </a:rPr>
              <a:t>5. </a:t>
            </a:r>
            <a:r>
              <a:rPr lang="x-none" altLang="zh-CN" b="1" dirty="0"/>
              <a:t>数据交换指令</a:t>
            </a:r>
            <a:endParaRPr lang="zh-CN" altLang="zh-CN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55650" y="2349131"/>
            <a:ext cx="5715000" cy="715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格式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XCHG    OPR1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OPR2</a:t>
            </a:r>
            <a:r>
              <a:rPr lang="en-US" altLang="zh-CN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功能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将两个操作数（字或字节）相互交换位置</a:t>
            </a:r>
            <a:endParaRPr lang="zh-CN" altLang="en-US" sz="800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72000" y="1483681"/>
            <a:ext cx="4572000" cy="1156727"/>
          </a:xfrm>
          <a:prstGeom prst="rect">
            <a:avLst/>
          </a:prstGeom>
          <a:solidFill>
            <a:srgbClr val="FFFFFF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操作数：两操作数可以是通用寄存器和存储器。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点：两操作数不能都是存储器操作数； 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两操作数类型必须一致。 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15783" y="3155066"/>
            <a:ext cx="80506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77850" indent="-5778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83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88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60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例：设AX=31B0H，DS=3000H, BX=1800H,（31800H）= 1995H，执行指令 XCHG    AX, [BX] 的过程为：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149339" y="3781363"/>
            <a:ext cx="12989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指令前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679765" y="4110040"/>
            <a:ext cx="6274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200068" y="4065989"/>
            <a:ext cx="952500" cy="303419"/>
          </a:xfrm>
          <a:prstGeom prst="rect">
            <a:avLst/>
          </a:prstGeom>
          <a:solidFill>
            <a:srgbClr val="FFC000"/>
          </a:solidFill>
          <a:ln w="9525" cmpd="sng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2264363" y="4088609"/>
            <a:ext cx="995363" cy="276999"/>
          </a:xfrm>
          <a:prstGeom prst="rect">
            <a:avLst/>
          </a:prstGeom>
          <a:solidFill>
            <a:schemeClr val="accent6">
              <a:lumMod val="8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B0H</a:t>
            </a:r>
          </a:p>
        </p:txBody>
      </p:sp>
      <p:grpSp>
        <p:nvGrpSpPr>
          <p:cNvPr id="12" name="Group 7"/>
          <p:cNvGrpSpPr/>
          <p:nvPr/>
        </p:nvGrpSpPr>
        <p:grpSpPr bwMode="auto">
          <a:xfrm>
            <a:off x="2278650" y="4543429"/>
            <a:ext cx="757238" cy="1241821"/>
            <a:chOff x="0" y="0"/>
            <a:chExt cx="636" cy="1412"/>
          </a:xfrm>
        </p:grpSpPr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636" cy="1412"/>
            </a:xfrm>
            <a:prstGeom prst="rect">
              <a:avLst/>
            </a:prstGeom>
            <a:noFill/>
            <a:ln w="9525" cmpd="sng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0" y="364"/>
              <a:ext cx="63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0" y="637"/>
              <a:ext cx="63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0" y="927"/>
              <a:ext cx="63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Group 12"/>
          <p:cNvGrpSpPr/>
          <p:nvPr/>
        </p:nvGrpSpPr>
        <p:grpSpPr bwMode="auto">
          <a:xfrm>
            <a:off x="4968271" y="4529141"/>
            <a:ext cx="757238" cy="1241821"/>
            <a:chOff x="0" y="0"/>
            <a:chExt cx="636" cy="1412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636" cy="1412"/>
            </a:xfrm>
            <a:prstGeom prst="rect">
              <a:avLst/>
            </a:prstGeom>
            <a:noFill/>
            <a:ln w="9525" cmpd="sng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0" y="364"/>
              <a:ext cx="63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0" y="637"/>
              <a:ext cx="63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0" y="927"/>
              <a:ext cx="636" cy="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200" ker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1528556" y="5157980"/>
            <a:ext cx="8001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8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800H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1517245" y="4885361"/>
            <a:ext cx="9525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8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801H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4289312" y="5145674"/>
            <a:ext cx="8001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8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800H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4300914" y="4892378"/>
            <a:ext cx="9525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8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801H</a:t>
            </a: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4872876" y="3773474"/>
            <a:ext cx="13858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指令后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4440681" y="4106735"/>
            <a:ext cx="65008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4872878" y="4063873"/>
            <a:ext cx="1039415" cy="287588"/>
          </a:xfrm>
          <a:prstGeom prst="rect">
            <a:avLst/>
          </a:prstGeom>
          <a:solidFill>
            <a:schemeClr val="accent6">
              <a:lumMod val="85000"/>
            </a:schemeClr>
          </a:solidFill>
          <a:ln w="9525" cmpd="sng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2432114" y="5134364"/>
            <a:ext cx="58697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5H</a:t>
            </a: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2428370" y="4875393"/>
            <a:ext cx="64889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9H</a:t>
            </a: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5121863" y="4855527"/>
            <a:ext cx="6715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H</a:t>
            </a: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5136416" y="5119484"/>
            <a:ext cx="6286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0H</a:t>
            </a:r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5025276" y="4106735"/>
            <a:ext cx="82272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995H</a:t>
            </a:r>
            <a:endParaRPr lang="zh-CN" altLang="zh-CN" sz="12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000"/>
                            </p:stCondLst>
                            <p:childTnLst>
                              <p:par>
                                <p:cTn id="8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0"/>
                            </p:stCondLst>
                            <p:childTnLst>
                              <p:par>
                                <p:cTn id="93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 animBg="1" autoUpdateAnimBg="0"/>
      <p:bldP spid="7" grpId="0" autoUpdateAnimBg="0"/>
      <p:bldP spid="8" grpId="0" autoUpdateAnimBg="0"/>
      <p:bldP spid="9" grpId="0" autoUpdateAnimBg="0"/>
      <p:bldP spid="11" grpId="0" animBg="1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13503" y="1699922"/>
            <a:ext cx="5466522" cy="2273331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换码指令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的操作：</a:t>
            </a:r>
            <a:r>
              <a:rPr lang="en-US" altLang="zh-CN" sz="15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←[(BX)+(AL)]</a:t>
            </a:r>
          </a:p>
          <a:p>
            <a:pPr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又叫</a:t>
            </a:r>
            <a:r>
              <a:rPr lang="zh-CN" altLang="en-US" sz="15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查表转换指令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它可根据表项序号查出表中对应代码的内容。执行时先将表的首地址（偏移地址）送到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X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表项序号存于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。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如：内存数据段有一张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制数的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CI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码表，设首地址为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0H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欲查出表中第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代码（代码序号从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）即十六进制数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CI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码。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CI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在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中，并假设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S)=4000H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42"/>
          <p:cNvGrpSpPr/>
          <p:nvPr/>
        </p:nvGrpSpPr>
        <p:grpSpPr bwMode="auto">
          <a:xfrm>
            <a:off x="6281051" y="2395892"/>
            <a:ext cx="2624413" cy="3231837"/>
            <a:chOff x="-210" y="178"/>
            <a:chExt cx="3465" cy="4149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383" y="527"/>
              <a:ext cx="1248" cy="1152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383" y="1103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383" y="815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383" y="1391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863" y="527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863" y="815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31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1863" y="1103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863" y="1295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...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383" y="1679"/>
              <a:ext cx="1248" cy="1152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383" y="2255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383" y="1967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383" y="2543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863" y="1679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39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863" y="1967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41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863" y="2255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6633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42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1863" y="2447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...</a:t>
              </a: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1383" y="2543"/>
              <a:ext cx="1248" cy="864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383" y="3407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1383" y="3119"/>
              <a:ext cx="1248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863" y="2831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45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863" y="3119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46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863" y="3311"/>
              <a:ext cx="1056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...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1383" y="3407"/>
              <a:ext cx="0" cy="336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2631" y="3407"/>
              <a:ext cx="0" cy="384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1383" y="383"/>
              <a:ext cx="0" cy="144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V="1">
              <a:off x="2631" y="383"/>
              <a:ext cx="0" cy="144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59" y="527"/>
              <a:ext cx="1372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42000H+</a:t>
              </a:r>
              <a:r>
                <a:rPr kumimoji="1" lang="en-US" altLang="zh-CN" sz="1500" u="sng" kern="0" dirty="0">
                  <a:solidFill>
                    <a:srgbClr val="FF0066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-210" y="2203"/>
              <a:ext cx="1815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en-US" altLang="zh-CN" sz="15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42000H+</a:t>
              </a:r>
              <a:r>
                <a:rPr kumimoji="1" lang="en-US" altLang="zh-CN" sz="1500" b="1" u="sng" kern="0" dirty="0"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0BH</a:t>
              </a:r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2775" y="527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0’</a:t>
              </a:r>
              <a:endParaRPr kumimoji="1" lang="zh-CN" altLang="zh-CN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33"/>
            <p:cNvSpPr txBox="1">
              <a:spLocks noChangeArrowheads="1"/>
            </p:cNvSpPr>
            <p:nvPr/>
          </p:nvSpPr>
          <p:spPr bwMode="auto">
            <a:xfrm>
              <a:off x="2775" y="815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1’</a:t>
              </a:r>
              <a:endParaRPr kumimoji="1" lang="zh-CN" altLang="zh-CN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775" y="1103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2’</a:t>
              </a:r>
              <a:endParaRPr kumimoji="1" lang="zh-CN" altLang="zh-CN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2775" y="1679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9’</a:t>
              </a:r>
              <a:endParaRPr kumimoji="1" lang="zh-CN" altLang="zh-CN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Text Box 36"/>
            <p:cNvSpPr txBox="1">
              <a:spLocks noChangeArrowheads="1"/>
            </p:cNvSpPr>
            <p:nvPr/>
          </p:nvSpPr>
          <p:spPr bwMode="auto">
            <a:xfrm>
              <a:off x="2775" y="1967"/>
              <a:ext cx="480" cy="7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A’</a:t>
              </a:r>
            </a:p>
          </p:txBody>
        </p:sp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2775" y="2255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6633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6633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B’</a:t>
              </a:r>
              <a:endParaRPr kumimoji="1" lang="en-US" altLang="zh-CN" sz="1500" kern="0">
                <a:solidFill>
                  <a:srgbClr val="000000"/>
                </a:solidFill>
                <a:latin typeface="Times New Roman" panose="0202060305040502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2775" y="2831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E’</a:t>
              </a:r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2775" y="3119"/>
              <a:ext cx="480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‘</a:t>
              </a:r>
              <a:r>
                <a:rPr kumimoji="1" lang="en-US" altLang="zh-CN" sz="1500" kern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F’</a:t>
              </a:r>
            </a:p>
          </p:txBody>
        </p:sp>
        <p:sp>
          <p:nvSpPr>
            <p:cNvPr id="42" name="Text Box 40"/>
            <p:cNvSpPr txBox="1">
              <a:spLocks noChangeArrowheads="1"/>
            </p:cNvSpPr>
            <p:nvPr/>
          </p:nvSpPr>
          <p:spPr bwMode="auto">
            <a:xfrm>
              <a:off x="321" y="3912"/>
              <a:ext cx="2934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十六进制数</a:t>
              </a:r>
              <a:r>
                <a:rPr kumimoji="1" lang="en-US" altLang="zh-CN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ASCII</a:t>
              </a:r>
              <a:r>
                <a:rPr kumimoji="1" lang="zh-CN" altLang="en-US" sz="15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码表</a:t>
              </a:r>
            </a:p>
          </p:txBody>
        </p:sp>
        <p:sp>
          <p:nvSpPr>
            <p:cNvPr id="43" name="Text Box 41"/>
            <p:cNvSpPr txBox="1">
              <a:spLocks noChangeArrowheads="1"/>
            </p:cNvSpPr>
            <p:nvPr/>
          </p:nvSpPr>
          <p:spPr bwMode="auto">
            <a:xfrm>
              <a:off x="1431" y="178"/>
              <a:ext cx="1248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kumimoji="1" lang="zh-CN" altLang="en-US" sz="15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</a:rPr>
                <a:t>存储器</a:t>
              </a:r>
            </a:p>
          </p:txBody>
        </p:sp>
      </p:grpSp>
      <p:sp>
        <p:nvSpPr>
          <p:cNvPr id="44" name="Text Box 5"/>
          <p:cNvSpPr txBox="1">
            <a:spLocks noChangeArrowheads="1"/>
          </p:cNvSpPr>
          <p:nvPr/>
        </p:nvSpPr>
        <p:spPr bwMode="auto">
          <a:xfrm>
            <a:off x="1120170" y="4376612"/>
            <a:ext cx="424391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2"/>
                    </a:gs>
                    <a:gs pos="50000">
                      <a:schemeClr val="folHlink"/>
                    </a:gs>
                    <a:gs pos="100000">
                      <a:schemeClr val="bg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BX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00H   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←表首地址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L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BH      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←序号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ALT                        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 查表转换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后得到：（</a:t>
            </a: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1"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42H = ’ B’</a:t>
            </a:r>
          </a:p>
        </p:txBody>
      </p:sp>
      <p:sp>
        <p:nvSpPr>
          <p:cNvPr id="45" name="Text Box 6"/>
          <p:cNvSpPr txBox="1">
            <a:spLocks noChangeArrowheads="1"/>
          </p:cNvSpPr>
          <p:nvPr/>
        </p:nvSpPr>
        <p:spPr bwMode="auto">
          <a:xfrm>
            <a:off x="1187624" y="5728870"/>
            <a:ext cx="35177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：转换表长度最大为</a:t>
            </a:r>
            <a:r>
              <a:rPr kumimoji="1" lang="en-US" altLang="zh-CN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6</a:t>
            </a:r>
            <a:r>
              <a:rPr kumimoji="1"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表项</a:t>
            </a:r>
            <a:r>
              <a:rPr kumimoji="1" lang="en-US" altLang="zh-CN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节</a:t>
            </a:r>
            <a:r>
              <a:rPr kumimoji="1" lang="en-US" altLang="zh-CN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1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88712" y="1848516"/>
            <a:ext cx="8229600" cy="422672"/>
          </a:xfrm>
        </p:spPr>
        <p:txBody>
          <a:bodyPr/>
          <a:lstStyle/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数据传送指令：输入输出（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 O 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指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343063" y="1041654"/>
            <a:ext cx="5832475" cy="432197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65121" y="4244127"/>
            <a:ext cx="7528782" cy="1266191"/>
            <a:chOff x="465121" y="4244127"/>
            <a:chExt cx="7528782" cy="1266191"/>
          </a:xfrm>
        </p:grpSpPr>
        <p:sp>
          <p:nvSpPr>
            <p:cNvPr id="6" name="Text Box 2"/>
            <p:cNvSpPr txBox="1">
              <a:spLocks noChangeArrowheads="1"/>
            </p:cNvSpPr>
            <p:nvPr/>
          </p:nvSpPr>
          <p:spPr bwMode="auto">
            <a:xfrm>
              <a:off x="465121" y="4244127"/>
              <a:ext cx="7528782" cy="1266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400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② </a:t>
              </a:r>
              <a:r>
                <a:rPr lang="zh-CN" altLang="en-US" sz="14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间接寻址</a:t>
              </a:r>
              <a:r>
                <a:rPr lang="en-US" altLang="zh-CN" sz="14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/O</a:t>
              </a:r>
              <a:r>
                <a:rPr lang="zh-CN" altLang="en-US" sz="14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：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N    AL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DX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 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[DX]          AL</a:t>
              </a:r>
            </a:p>
            <a:p>
              <a:pPr eaLnBrk="1" fontAlgn="base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IN    AX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DX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 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[DX]          AL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[DX+1]          AH                                                                                   </a:t>
              </a:r>
            </a:p>
            <a:p>
              <a:pPr eaLnBrk="1" fontAlgn="base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OUT  DX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         [DX] </a:t>
              </a:r>
            </a:p>
            <a:p>
              <a:pPr eaLnBrk="1" fontAlgn="base" hangingPunct="1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 OUT  DX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X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         [DX]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          [DX+1]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4264347" y="4753237"/>
              <a:ext cx="324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4283968" y="4454793"/>
              <a:ext cx="324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5828902" y="4753237"/>
              <a:ext cx="324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5436096" y="5350124"/>
              <a:ext cx="324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4133411" y="5034125"/>
              <a:ext cx="324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4067944" y="5350124"/>
              <a:ext cx="324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673711" y="2524764"/>
            <a:ext cx="5501827" cy="408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只能使用 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L 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或 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X 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寄存器与 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/ O 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设备进行数据交换</a:t>
            </a:r>
            <a:r>
              <a:rPr lang="zh-CN" altLang="en-US" sz="165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不影响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FR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467544" y="2927238"/>
            <a:ext cx="7416824" cy="1457990"/>
            <a:chOff x="467544" y="2927238"/>
            <a:chExt cx="7528782" cy="1457990"/>
          </a:xfrm>
        </p:grpSpPr>
        <p:sp>
          <p:nvSpPr>
            <p:cNvPr id="15" name="Line 3"/>
            <p:cNvSpPr>
              <a:spLocks noChangeShapeType="1"/>
            </p:cNvSpPr>
            <p:nvPr/>
          </p:nvSpPr>
          <p:spPr bwMode="auto">
            <a:xfrm>
              <a:off x="6056032" y="4164816"/>
              <a:ext cx="2925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4"/>
            <p:cNvSpPr>
              <a:spLocks noChangeShapeType="1"/>
            </p:cNvSpPr>
            <p:nvPr/>
          </p:nvSpPr>
          <p:spPr bwMode="auto">
            <a:xfrm>
              <a:off x="4514060" y="4163148"/>
              <a:ext cx="2925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>
              <a:off x="4694702" y="3473990"/>
              <a:ext cx="2925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6"/>
            <p:cNvSpPr>
              <a:spLocks noChangeShapeType="1"/>
            </p:cNvSpPr>
            <p:nvPr/>
          </p:nvSpPr>
          <p:spPr bwMode="auto">
            <a:xfrm>
              <a:off x="4499992" y="3798891"/>
              <a:ext cx="2925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6423817" y="3498770"/>
              <a:ext cx="2925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694702" y="3140968"/>
              <a:ext cx="29257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400" ker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467544" y="2927238"/>
              <a:ext cx="7528782" cy="1457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40000"/>
                </a:lnSpc>
                <a:spcBef>
                  <a:spcPts val="450"/>
                </a:spcBef>
                <a:defRPr/>
              </a:pPr>
              <a:r>
                <a:rPr lang="en-US" altLang="zh-CN" sz="1400" kern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4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直接寻址</a:t>
              </a:r>
              <a:r>
                <a:rPr lang="en-US" altLang="zh-CN" sz="14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/O</a:t>
              </a:r>
              <a:r>
                <a:rPr lang="zh-CN" altLang="en-US" sz="140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：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IN    AL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ORT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 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[PORT]         AL</a:t>
              </a:r>
            </a:p>
            <a:p>
              <a:pPr eaLnBrk="1" hangingPunct="1">
                <a:lnSpc>
                  <a:spcPct val="140000"/>
                </a:lnSpc>
                <a:spcBef>
                  <a:spcPts val="450"/>
                </a:spcBef>
                <a:defRPr/>
              </a:pP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IN    AX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PORT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 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[PORT]         AL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[PORT+1]         AH</a:t>
              </a:r>
            </a:p>
            <a:p>
              <a:pPr eaLnBrk="1" hangingPunct="1">
                <a:lnSpc>
                  <a:spcPct val="140000"/>
                </a:lnSpc>
                <a:spcBef>
                  <a:spcPts val="450"/>
                </a:spcBef>
                <a:defRPr/>
              </a:pP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OUT  PORT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  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         [PORT] </a:t>
              </a:r>
            </a:p>
            <a:p>
              <a:pPr eaLnBrk="1" hangingPunct="1">
                <a:lnSpc>
                  <a:spcPct val="140000"/>
                </a:lnSpc>
                <a:spcBef>
                  <a:spcPts val="450"/>
                </a:spcBef>
                <a:defRPr/>
              </a:pP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 OUT  PORT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X 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；     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         [PORT]</a:t>
              </a:r>
              <a:r>
                <a:rPr lang="zh-CN" altLang="en-US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 </a:t>
              </a:r>
              <a:r>
                <a:rPr lang="en-US" altLang="zh-CN" sz="1400" b="0" kern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          [PORT+1] </a:t>
              </a:r>
            </a:p>
          </p:txBody>
        </p:sp>
      </p:grp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593561" y="5684100"/>
            <a:ext cx="558197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间接寻址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/O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指令必须使用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X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为间址寄存器，指明</a:t>
            </a:r>
            <a:r>
              <a:rPr lang="en-US" altLang="zh-CN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/O</a:t>
            </a:r>
            <a:r>
              <a:rPr lang="zh-CN" altLang="en-US" sz="1500" b="0" kern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端口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3" grpId="0" autoUpdateAnimBg="0"/>
      <p:bldP spid="22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349198" y="1067803"/>
            <a:ext cx="5832475" cy="384311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272229" y="1637110"/>
            <a:ext cx="354330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分为五个类型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:  </a:t>
            </a: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加法</a:t>
            </a: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指令</a:t>
            </a:r>
            <a:endParaRPr lang="zh-CN" altLang="en-US" sz="75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减法指令</a:t>
            </a:r>
            <a:endParaRPr lang="zh-CN" altLang="en-US" sz="6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乘法指令</a:t>
            </a:r>
            <a:endParaRPr lang="zh-CN" altLang="en-US" sz="75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除法指令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十进制调整指令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389942" y="2410703"/>
            <a:ext cx="6515100" cy="32270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法与减法指令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15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15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</a:t>
            </a:r>
            <a:r>
              <a:rPr kumimoji="1" lang="zh-CN" altLang="en-US" sz="15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5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 DST,  SRC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操作数：通用寄存器、存储器、立即数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目的操作数：通用寄存器、存储器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执行的操作：</a:t>
            </a: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  </a:t>
            </a: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+ </a:t>
            </a: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：该指令影响标志位  </a:t>
            </a:r>
            <a:endParaRPr kumimoji="1" lang="zh-CN" altLang="en-US" sz="15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15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sz="15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注意： 该指令适合有符号数和无符号数的运算。       </a:t>
            </a:r>
          </a:p>
        </p:txBody>
      </p:sp>
      <p:sp>
        <p:nvSpPr>
          <p:cNvPr id="18" name="Freeform 24"/>
          <p:cNvSpPr/>
          <p:nvPr/>
        </p:nvSpPr>
        <p:spPr bwMode="auto">
          <a:xfrm>
            <a:off x="4639281" y="3737282"/>
            <a:ext cx="1847850" cy="657225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auto">
          <a:xfrm>
            <a:off x="4917889" y="4024222"/>
            <a:ext cx="119936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50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DST+SRC</a:t>
            </a:r>
          </a:p>
        </p:txBody>
      </p:sp>
      <p:sp>
        <p:nvSpPr>
          <p:cNvPr id="20" name="Line 26"/>
          <p:cNvSpPr>
            <a:spLocks noChangeShapeType="1"/>
          </p:cNvSpPr>
          <p:nvPr/>
        </p:nvSpPr>
        <p:spPr bwMode="auto">
          <a:xfrm>
            <a:off x="5502485" y="4409986"/>
            <a:ext cx="0" cy="19407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4508312" y="4589772"/>
            <a:ext cx="1981200" cy="258365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4359484" y="4829084"/>
            <a:ext cx="23086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rgbClr val="008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              S   Z    A   P   C</a:t>
            </a:r>
          </a:p>
        </p:txBody>
      </p:sp>
      <p:sp>
        <p:nvSpPr>
          <p:cNvPr id="23" name="Text Box 29"/>
          <p:cNvSpPr txBox="1">
            <a:spLocks noChangeArrowheads="1"/>
          </p:cNvSpPr>
          <p:nvPr/>
        </p:nvSpPr>
        <p:spPr bwMode="auto">
          <a:xfrm>
            <a:off x="4580944" y="4551670"/>
            <a:ext cx="201215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0  1  0  0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 0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dirty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24" name="AutoShape 30"/>
          <p:cNvSpPr>
            <a:spLocks noChangeArrowheads="1"/>
          </p:cNvSpPr>
          <p:nvPr/>
        </p:nvSpPr>
        <p:spPr bwMode="auto">
          <a:xfrm>
            <a:off x="4195179" y="3503920"/>
            <a:ext cx="2709863" cy="1808559"/>
          </a:xfrm>
          <a:prstGeom prst="wedgeEllipseCallout">
            <a:avLst>
              <a:gd name="adj1" fmla="val -92082"/>
              <a:gd name="adj2" fmla="val 3190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kumimoji="1" lang="zh-CN" altLang="zh-CN" sz="1200">
              <a:solidFill>
                <a:srgbClr val="33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9198" y="175039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3.2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术运算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18" grpId="0" animBg="1"/>
      <p:bldP spid="19" grpId="0"/>
      <p:bldP spid="20" grpId="0" animBg="1"/>
      <p:bldP spid="21" grpId="0" animBg="1"/>
      <p:bldP spid="22" grpId="0"/>
      <p:bldP spid="23" grpId="0"/>
      <p:bldP spid="24" grpId="0" animBg="1"/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76470" y="2077584"/>
            <a:ext cx="4114800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zh-CN" altLang="en-US" sz="1500" kern="0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 ：</a:t>
            </a:r>
            <a:r>
              <a:rPr lang="en-US" altLang="zh-CN" sz="1500" kern="0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  DX,  4652H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500" kern="0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ADD   DX, 0f0f0H</a:t>
            </a:r>
            <a:endParaRPr lang="en-US" altLang="zh-CN" sz="15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12"/>
          <p:cNvGrpSpPr/>
          <p:nvPr/>
        </p:nvGrpSpPr>
        <p:grpSpPr bwMode="auto">
          <a:xfrm>
            <a:off x="3364518" y="2159739"/>
            <a:ext cx="5772150" cy="1116807"/>
            <a:chOff x="576" y="892"/>
            <a:chExt cx="4848" cy="938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576" y="912"/>
              <a:ext cx="1104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4 6 5 2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  f 0 f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3 7 4 2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624" y="1373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flipH="1">
              <a:off x="704" y="1517"/>
              <a:ext cx="64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160" y="892"/>
              <a:ext cx="3264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0 1 0 0 0 1 1 0 0 1 0 1 0 0 1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  1 1 1 1 0 0 0 0 1 1 1 1 0 0 0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0 0 1 1 0 1 1 1 0 1 0 0 0 0 1 1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208" y="1353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288" y="1497"/>
              <a:ext cx="64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02293" y="3228920"/>
            <a:ext cx="5429250" cy="18953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后：  </a:t>
            </a:r>
            <a:r>
              <a:rPr kumimoji="1"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X) = 3742H     </a:t>
            </a:r>
          </a:p>
          <a:p>
            <a:pPr>
              <a:lnSpc>
                <a:spcPct val="150000"/>
              </a:lnSpc>
              <a:defRPr/>
            </a:pPr>
            <a:r>
              <a:rPr kumimoji="1"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Z=0         S = 0           C= 1            O = 0</a:t>
            </a:r>
          </a:p>
          <a:p>
            <a:pPr>
              <a:lnSpc>
                <a:spcPct val="150000"/>
              </a:lnSpc>
              <a:defRPr/>
            </a:pPr>
            <a:r>
              <a:rPr kumimoji="1"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无符号数     溢出           结果错</a:t>
            </a:r>
          </a:p>
          <a:p>
            <a:pPr>
              <a:lnSpc>
                <a:spcPct val="150000"/>
              </a:lnSpc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对有符号数     不溢出       结果正确</a:t>
            </a:r>
          </a:p>
          <a:p>
            <a:pPr>
              <a:lnSpc>
                <a:spcPct val="150000"/>
              </a:lnSpc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问： 对带符号数和无符号数怎样判断是否溢出？ 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936143" y="5358863"/>
            <a:ext cx="3314700" cy="70788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符号数的溢出用溢出标志</a:t>
            </a:r>
            <a:r>
              <a:rPr kumimoji="1"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 </a:t>
            </a:r>
            <a:r>
              <a:rPr kumimoji="1"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判断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符号数的溢出用进位标志 </a:t>
            </a:r>
            <a:r>
              <a:rPr kumimoji="1"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 </a:t>
            </a:r>
            <a:r>
              <a:rPr kumimoji="1"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判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883874" y="1706623"/>
            <a:ext cx="6515100" cy="4286250"/>
          </a:xfrm>
          <a:prstGeom prst="rect">
            <a:avLst/>
          </a:prstGeom>
          <a:ln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  <a:defRPr/>
            </a:pPr>
            <a:r>
              <a:rPr lang="en-US" altLang="zh-CN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(2) ADC  DST,  SRC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操作数：通用寄存器、存储器、立即数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目的操作数：通用寄存器、存储器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执行的操作：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  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ST + SRC + C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endParaRPr lang="en-US" altLang="zh-CN" sz="1600" b="1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： 主要用于多字节运算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注：该指令影响标志位  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16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zh-CN" altLang="en-US" sz="16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注意： 该指令适合有符号数和无符号数的运算。       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endParaRPr lang="en-US" altLang="zh-CN" sz="20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13"/>
          <p:cNvGrpSpPr/>
          <p:nvPr/>
        </p:nvGrpSpPr>
        <p:grpSpPr bwMode="auto">
          <a:xfrm>
            <a:off x="5146106" y="3440902"/>
            <a:ext cx="2775347" cy="1995488"/>
            <a:chOff x="3339" y="1373"/>
            <a:chExt cx="2331" cy="1676"/>
          </a:xfrm>
        </p:grpSpPr>
        <p:sp>
          <p:nvSpPr>
            <p:cNvPr id="7" name="Freeform 4"/>
            <p:cNvSpPr/>
            <p:nvPr/>
          </p:nvSpPr>
          <p:spPr bwMode="auto">
            <a:xfrm>
              <a:off x="3667" y="1663"/>
              <a:ext cx="1628" cy="578"/>
            </a:xfrm>
            <a:custGeom>
              <a:avLst/>
              <a:gdLst>
                <a:gd name="T0" fmla="*/ 0 w 1200"/>
                <a:gd name="T1" fmla="*/ 0 h 480"/>
                <a:gd name="T2" fmla="*/ 1301 w 1200"/>
                <a:gd name="T3" fmla="*/ 0 h 480"/>
                <a:gd name="T4" fmla="*/ 1625 w 1200"/>
                <a:gd name="T5" fmla="*/ 403 h 480"/>
                <a:gd name="T6" fmla="*/ 2439 w 1200"/>
                <a:gd name="T7" fmla="*/ 403 h 480"/>
                <a:gd name="T8" fmla="*/ 2765 w 1200"/>
                <a:gd name="T9" fmla="*/ 0 h 480"/>
                <a:gd name="T10" fmla="*/ 4066 w 1200"/>
                <a:gd name="T11" fmla="*/ 0 h 480"/>
                <a:gd name="T12" fmla="*/ 3088 w 1200"/>
                <a:gd name="T13" fmla="*/ 1009 h 480"/>
                <a:gd name="T14" fmla="*/ 814 w 1200"/>
                <a:gd name="T15" fmla="*/ 1009 h 480"/>
                <a:gd name="T16" fmla="*/ 0 w 1200"/>
                <a:gd name="T17" fmla="*/ 0 h 4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00"/>
                <a:gd name="T28" fmla="*/ 0 h 480"/>
                <a:gd name="T29" fmla="*/ 1200 w 1200"/>
                <a:gd name="T30" fmla="*/ 480 h 4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00" h="480">
                  <a:moveTo>
                    <a:pt x="0" y="0"/>
                  </a:moveTo>
                  <a:lnTo>
                    <a:pt x="384" y="0"/>
                  </a:lnTo>
                  <a:lnTo>
                    <a:pt x="480" y="192"/>
                  </a:lnTo>
                  <a:lnTo>
                    <a:pt x="720" y="192"/>
                  </a:lnTo>
                  <a:lnTo>
                    <a:pt x="816" y="0"/>
                  </a:lnTo>
                  <a:lnTo>
                    <a:pt x="1200" y="0"/>
                  </a:lnTo>
                  <a:lnTo>
                    <a:pt x="912" y="480"/>
                  </a:lnTo>
                  <a:lnTo>
                    <a:pt x="240" y="4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12700">
              <a:solidFill>
                <a:srgbClr val="993300"/>
              </a:solidFill>
              <a:rou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60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3894" y="1912"/>
              <a:ext cx="132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rgbClr val="3333CC"/>
                  </a:solidFill>
                  <a:latin typeface="Times New Roman" panose="02020603050405020304" pitchFamily="18" charset="0"/>
                </a:rPr>
                <a:t>    DST+SRC+C</a:t>
              </a: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4403" y="2254"/>
              <a:ext cx="0" cy="17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555" y="2413"/>
              <a:ext cx="1691" cy="22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16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430" y="2624"/>
              <a:ext cx="2148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100" dirty="0">
                  <a:solidFill>
                    <a:srgbClr val="008000"/>
                  </a:solidFill>
                  <a:latin typeface="Times New Roman" panose="02020603050405020304" pitchFamily="18" charset="0"/>
                </a:rPr>
                <a:t>     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O         S   Z    A   P   C</a:t>
              </a:r>
              <a:r>
                <a:rPr kumimoji="1" lang="en-US" altLang="zh-CN" sz="11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3522" y="2380"/>
              <a:ext cx="2148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   0  1  0  0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 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  0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1400" dirty="0">
                  <a:solidFill>
                    <a:srgbClr val="3333CC"/>
                  </a:solidFill>
                  <a:latin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3" name="AutoShape 10"/>
            <p:cNvSpPr>
              <a:spLocks noChangeArrowheads="1"/>
            </p:cNvSpPr>
            <p:nvPr/>
          </p:nvSpPr>
          <p:spPr bwMode="auto">
            <a:xfrm>
              <a:off x="3339" y="1373"/>
              <a:ext cx="2312" cy="1676"/>
            </a:xfrm>
            <a:prstGeom prst="wedgeEllipseCallout">
              <a:avLst>
                <a:gd name="adj1" fmla="val -98963"/>
                <a:gd name="adj2" fmla="val -13963"/>
              </a:avLst>
            </a:prstGeom>
            <a:noFill/>
            <a:ln w="9525">
              <a:solidFill>
                <a:srgbClr val="008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140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527" y="1501934"/>
            <a:ext cx="7939897" cy="1606458"/>
          </a:xfrm>
        </p:spPr>
        <p:txBody>
          <a:bodyPr/>
          <a:lstStyle/>
          <a:p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</a:rPr>
              <a:t>4.1.3 8086</a:t>
            </a:r>
            <a:r>
              <a:rPr lang="zh-CN" altLang="zh-CN" sz="2000" b="1" dirty="0">
                <a:solidFill>
                  <a:schemeClr val="tx2">
                    <a:lumMod val="75000"/>
                  </a:schemeClr>
                </a:solidFill>
              </a:rPr>
              <a:t>汇编语言格式</a:t>
            </a:r>
          </a:p>
          <a:p>
            <a:pPr>
              <a:lnSpc>
                <a:spcPct val="100000"/>
              </a:lnSpc>
            </a:pPr>
            <a:r>
              <a:rPr lang="en-US" altLang="zh-CN" sz="1800" dirty="0"/>
              <a:t>8086 </a:t>
            </a:r>
            <a:r>
              <a:rPr lang="zh-CN" altLang="zh-CN" sz="1800" dirty="0"/>
              <a:t>指令的一般格式</a:t>
            </a:r>
            <a:r>
              <a:rPr lang="en-US" altLang="zh-CN" sz="1800" dirty="0"/>
              <a:t>: 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>
                <a:solidFill>
                  <a:schemeClr val="accent1"/>
                </a:solidFill>
              </a:rPr>
              <a:t>       </a:t>
            </a:r>
            <a:r>
              <a:rPr lang="zh-CN" altLang="zh-CN" sz="1800" b="1" dirty="0">
                <a:solidFill>
                  <a:schemeClr val="accent1"/>
                </a:solidFill>
              </a:rPr>
              <a:t>标号</a:t>
            </a:r>
            <a:r>
              <a:rPr lang="en-US" altLang="zh-CN" sz="1800" b="1" dirty="0">
                <a:solidFill>
                  <a:schemeClr val="accent1"/>
                </a:solidFill>
              </a:rPr>
              <a:t>: </a:t>
            </a:r>
            <a:r>
              <a:rPr lang="zh-CN" altLang="zh-CN" sz="1800" b="1" dirty="0">
                <a:solidFill>
                  <a:schemeClr val="accent1"/>
                </a:solidFill>
              </a:rPr>
              <a:t>操作码</a:t>
            </a:r>
            <a:r>
              <a:rPr lang="en-US" altLang="zh-CN" sz="1800" b="1" dirty="0">
                <a:solidFill>
                  <a:schemeClr val="accent1"/>
                </a:solidFill>
              </a:rPr>
              <a:t>  </a:t>
            </a:r>
            <a:r>
              <a:rPr lang="zh-CN" altLang="zh-CN" sz="1800" b="1" dirty="0">
                <a:solidFill>
                  <a:schemeClr val="accent1"/>
                </a:solidFill>
              </a:rPr>
              <a:t>操作数</a:t>
            </a:r>
            <a:r>
              <a:rPr lang="en-US" altLang="zh-CN" sz="1800" b="1" dirty="0">
                <a:solidFill>
                  <a:schemeClr val="accent1"/>
                </a:solidFill>
              </a:rPr>
              <a:t>	; </a:t>
            </a:r>
            <a:r>
              <a:rPr lang="zh-CN" altLang="zh-CN" sz="1800" b="1" dirty="0">
                <a:solidFill>
                  <a:schemeClr val="accent1"/>
                </a:solidFill>
              </a:rPr>
              <a:t>注释</a:t>
            </a:r>
            <a:endParaRPr lang="en-US" altLang="zh-CN" sz="1800" b="1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zh-CN" sz="1600" dirty="0"/>
              <a:t>其中，标号和注释都是可选项。标号表示该指令在代码段中的偏移地址</a:t>
            </a:r>
            <a:r>
              <a:rPr lang="en-US" altLang="zh-CN" sz="1600" dirty="0"/>
              <a:t>; </a:t>
            </a:r>
            <a:r>
              <a:rPr lang="zh-CN" altLang="zh-CN" sz="1600" dirty="0"/>
              <a:t>注释对该指令进行说明，不参加指令的执行。</a:t>
            </a:r>
          </a:p>
          <a:p>
            <a:endParaRPr lang="zh-CN" altLang="en-US" sz="32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1</a:t>
            </a:r>
            <a:r>
              <a:rPr lang="zh-CN" altLang="zh-CN" dirty="0"/>
              <a:t>指令系统概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9"/>
          <p:cNvSpPr txBox="1">
            <a:spLocks noChangeArrowheads="1"/>
          </p:cNvSpPr>
          <p:nvPr/>
        </p:nvSpPr>
        <p:spPr bwMode="auto">
          <a:xfrm>
            <a:off x="470449" y="3212976"/>
            <a:ext cx="8397269" cy="189103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00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码</a:t>
            </a:r>
            <a:r>
              <a:rPr lang="zh-CN" altLang="en-US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说明指令的性质与</a:t>
            </a:r>
            <a:r>
              <a:rPr lang="en-US" b="1" dirty="0" err="1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能</a:t>
            </a:r>
            <a:r>
              <a:rPr 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操作数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参与运算的</a:t>
            </a:r>
            <a:r>
              <a:rPr lang="en-US" dirty="0" err="1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</a:t>
            </a:r>
            <a:r>
              <a:rPr lang="en-US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存放操作数的</a:t>
            </a:r>
            <a:r>
              <a:rPr lang="en-US" dirty="0" err="1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数值、寄存器、存储器）</a:t>
            </a:r>
            <a:endParaRPr 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en-US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固定长度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可变长度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8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系列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S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采用可变长度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M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IS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采用固定长度。</a:t>
            </a: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CPU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机器指令长度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个字节。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062930" y="5267205"/>
            <a:ext cx="7018139" cy="1200329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：汇编指令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 AX，05C7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机器指令编码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8C705H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转换成二进制为：</a:t>
            </a:r>
          </a:p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</a:p>
          <a:p>
            <a:pPr algn="ctr" eaLnBrk="1" hangingPunct="1"/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11 1000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00 0111 0000 0101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utoUpdateAnimBg="0"/>
      <p:bldP spid="6" grpId="0" bldLvl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71600" y="1586256"/>
            <a:ext cx="6629400" cy="3555856"/>
          </a:xfrm>
          <a:prstGeom prst="rect">
            <a:avLst/>
          </a:prstGeom>
          <a:ln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(3)  INC  OPRD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：通用寄存器、存储器   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能是段寄存器或立即数）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执行的操作：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RD  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 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RD + 1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： 用于在循环中修改地址指针及循环次数等。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endParaRPr lang="zh-CN" altLang="en-US" sz="16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注：该指令影响标志位  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：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  BX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INC  byte </a:t>
            </a:r>
            <a:r>
              <a:rPr lang="en-US" altLang="zh-CN" sz="1600" kern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r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[SI] </a:t>
            </a:r>
          </a:p>
          <a:p>
            <a:pPr>
              <a:lnSpc>
                <a:spcPts val="2100"/>
              </a:lnSpc>
              <a:spcBef>
                <a:spcPct val="50000"/>
              </a:spcBef>
              <a:defRPr/>
            </a:pP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：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该指令将操作数视为</a:t>
            </a: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符号数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>
              <a:lnSpc>
                <a:spcPts val="2100"/>
              </a:lnSpc>
              <a:spcBef>
                <a:spcPct val="50000"/>
              </a:spcBef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该指令不影响 </a:t>
            </a: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位标志 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199184" y="3804071"/>
            <a:ext cx="2596754" cy="1657350"/>
            <a:chOff x="6932246" y="3929094"/>
            <a:chExt cx="3462338" cy="2209800"/>
          </a:xfrm>
        </p:grpSpPr>
        <p:sp>
          <p:nvSpPr>
            <p:cNvPr id="6" name="Freeform 4"/>
            <p:cNvSpPr/>
            <p:nvPr/>
          </p:nvSpPr>
          <p:spPr bwMode="auto">
            <a:xfrm>
              <a:off x="7422784" y="4311682"/>
              <a:ext cx="2252662" cy="762000"/>
            </a:xfrm>
            <a:custGeom>
              <a:avLst/>
              <a:gdLst>
                <a:gd name="T0" fmla="*/ 0 w 1200"/>
                <a:gd name="T1" fmla="*/ 0 h 480"/>
                <a:gd name="T2" fmla="*/ 2147483647 w 1200"/>
                <a:gd name="T3" fmla="*/ 0 h 480"/>
                <a:gd name="T4" fmla="*/ 2147483647 w 1200"/>
                <a:gd name="T5" fmla="*/ 2147483647 h 480"/>
                <a:gd name="T6" fmla="*/ 2147483647 w 1200"/>
                <a:gd name="T7" fmla="*/ 2147483647 h 480"/>
                <a:gd name="T8" fmla="*/ 2147483647 w 1200"/>
                <a:gd name="T9" fmla="*/ 0 h 480"/>
                <a:gd name="T10" fmla="*/ 2147483647 w 1200"/>
                <a:gd name="T11" fmla="*/ 0 h 480"/>
                <a:gd name="T12" fmla="*/ 2147483647 w 1200"/>
                <a:gd name="T13" fmla="*/ 2147483647 h 480"/>
                <a:gd name="T14" fmla="*/ 2147483647 w 1200"/>
                <a:gd name="T15" fmla="*/ 2147483647 h 480"/>
                <a:gd name="T16" fmla="*/ 0 w 1200"/>
                <a:gd name="T17" fmla="*/ 0 h 4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00"/>
                <a:gd name="T28" fmla="*/ 0 h 480"/>
                <a:gd name="T29" fmla="*/ 1200 w 1200"/>
                <a:gd name="T30" fmla="*/ 480 h 4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00" h="480">
                  <a:moveTo>
                    <a:pt x="0" y="0"/>
                  </a:moveTo>
                  <a:lnTo>
                    <a:pt x="384" y="0"/>
                  </a:lnTo>
                  <a:lnTo>
                    <a:pt x="480" y="192"/>
                  </a:lnTo>
                  <a:lnTo>
                    <a:pt x="720" y="192"/>
                  </a:lnTo>
                  <a:lnTo>
                    <a:pt x="816" y="0"/>
                  </a:lnTo>
                  <a:lnTo>
                    <a:pt x="1200" y="0"/>
                  </a:lnTo>
                  <a:lnTo>
                    <a:pt x="912" y="480"/>
                  </a:lnTo>
                  <a:lnTo>
                    <a:pt x="240" y="4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12700">
              <a:solidFill>
                <a:srgbClr val="993300"/>
              </a:solidFill>
              <a:rou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7694246" y="4635533"/>
              <a:ext cx="1718846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400">
                  <a:solidFill>
                    <a:srgbClr val="3333CC"/>
                  </a:solidFill>
                  <a:latin typeface="Times New Roman" panose="02020603050405020304" pitchFamily="18" charset="0"/>
                </a:rPr>
                <a:t>       OPRD + 1</a:t>
              </a: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8526096" y="5091144"/>
              <a:ext cx="0" cy="225425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7400559" y="5300694"/>
              <a:ext cx="2532062" cy="30003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14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7116397" y="5578507"/>
              <a:ext cx="3018266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400" dirty="0">
                  <a:solidFill>
                    <a:srgbClr val="008000"/>
                  </a:solidFill>
                  <a:latin typeface="Times New Roman" panose="02020603050405020304" pitchFamily="18" charset="0"/>
                </a:rPr>
                <a:t>     </a:t>
              </a:r>
              <a:r>
                <a:rPr kumimoji="1"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O              S   Z    A   P   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7387858" y="5256245"/>
              <a:ext cx="2930958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4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   0  1  0  0</a:t>
              </a:r>
              <a:r>
                <a:rPr kumimoji="1"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14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  </a:t>
              </a:r>
              <a:r>
                <a:rPr kumimoji="1" lang="en-US" altLang="zh-CN" sz="14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    0</a:t>
              </a:r>
              <a:r>
                <a:rPr kumimoji="1"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14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1400" dirty="0">
                  <a:solidFill>
                    <a:srgbClr val="3333CC"/>
                  </a:solidFill>
                  <a:latin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2" name="AutoShape 10"/>
            <p:cNvSpPr>
              <a:spLocks noChangeArrowheads="1"/>
            </p:cNvSpPr>
            <p:nvPr/>
          </p:nvSpPr>
          <p:spPr bwMode="auto">
            <a:xfrm>
              <a:off x="6932246" y="3929094"/>
              <a:ext cx="3462338" cy="2209800"/>
            </a:xfrm>
            <a:prstGeom prst="wedgeEllipseCallout">
              <a:avLst>
                <a:gd name="adj1" fmla="val -87278"/>
                <a:gd name="adj2" fmla="val -39509"/>
              </a:avLst>
            </a:prstGeom>
            <a:noFill/>
            <a:ln w="9525">
              <a:solidFill>
                <a:srgbClr val="008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140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45254" y="1664276"/>
            <a:ext cx="6515100" cy="3771900"/>
          </a:xfrm>
          <a:prstGeom prst="rect">
            <a:avLst/>
          </a:prstGeom>
          <a:ln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) </a:t>
            </a:r>
            <a:r>
              <a:rPr lang="zh-CN" altLang="en-US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法指令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  DST,  SRC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操作数：通用寄存器、存储器、立即数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目的操作数：通用寄存器、存储器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执行的操作：</a:t>
            </a: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  </a:t>
            </a: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ST - SRC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endParaRPr lang="en-US" altLang="zh-CN" sz="20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：该指令影响标志位  </a:t>
            </a:r>
            <a:endParaRPr lang="zh-CN" altLang="en-US" sz="16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  <a:defRPr/>
            </a:pPr>
            <a:endParaRPr lang="zh-CN" altLang="en-US" sz="20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注意： 该指令适合有符号数和无符号数的运算。</a:t>
            </a:r>
          </a:p>
        </p:txBody>
      </p:sp>
      <p:grpSp>
        <p:nvGrpSpPr>
          <p:cNvPr id="6" name="Group 12"/>
          <p:cNvGrpSpPr/>
          <p:nvPr/>
        </p:nvGrpSpPr>
        <p:grpSpPr bwMode="auto">
          <a:xfrm>
            <a:off x="4848832" y="3442096"/>
            <a:ext cx="3036095" cy="1728787"/>
            <a:chOff x="3312" y="1437"/>
            <a:chExt cx="2550" cy="1452"/>
          </a:xfrm>
        </p:grpSpPr>
        <p:sp>
          <p:nvSpPr>
            <p:cNvPr id="7" name="Freeform 4"/>
            <p:cNvSpPr/>
            <p:nvPr/>
          </p:nvSpPr>
          <p:spPr bwMode="auto">
            <a:xfrm>
              <a:off x="3669" y="1659"/>
              <a:ext cx="1488" cy="480"/>
            </a:xfrm>
            <a:custGeom>
              <a:avLst/>
              <a:gdLst>
                <a:gd name="T0" fmla="*/ 0 w 1200"/>
                <a:gd name="T1" fmla="*/ 0 h 480"/>
                <a:gd name="T2" fmla="*/ 908 w 1200"/>
                <a:gd name="T3" fmla="*/ 0 h 480"/>
                <a:gd name="T4" fmla="*/ 1135 w 1200"/>
                <a:gd name="T5" fmla="*/ 192 h 480"/>
                <a:gd name="T6" fmla="*/ 1703 w 1200"/>
                <a:gd name="T7" fmla="*/ 192 h 480"/>
                <a:gd name="T8" fmla="*/ 1929 w 1200"/>
                <a:gd name="T9" fmla="*/ 0 h 480"/>
                <a:gd name="T10" fmla="*/ 2837 w 1200"/>
                <a:gd name="T11" fmla="*/ 0 h 480"/>
                <a:gd name="T12" fmla="*/ 2155 w 1200"/>
                <a:gd name="T13" fmla="*/ 480 h 480"/>
                <a:gd name="T14" fmla="*/ 569 w 1200"/>
                <a:gd name="T15" fmla="*/ 480 h 480"/>
                <a:gd name="T16" fmla="*/ 0 w 1200"/>
                <a:gd name="T17" fmla="*/ 0 h 48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00"/>
                <a:gd name="T28" fmla="*/ 0 h 480"/>
                <a:gd name="T29" fmla="*/ 1200 w 1200"/>
                <a:gd name="T30" fmla="*/ 480 h 48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00" h="480">
                  <a:moveTo>
                    <a:pt x="0" y="0"/>
                  </a:moveTo>
                  <a:lnTo>
                    <a:pt x="384" y="0"/>
                  </a:lnTo>
                  <a:lnTo>
                    <a:pt x="480" y="192"/>
                  </a:lnTo>
                  <a:lnTo>
                    <a:pt x="720" y="192"/>
                  </a:lnTo>
                  <a:lnTo>
                    <a:pt x="816" y="0"/>
                  </a:lnTo>
                  <a:lnTo>
                    <a:pt x="1200" y="0"/>
                  </a:lnTo>
                  <a:lnTo>
                    <a:pt x="912" y="480"/>
                  </a:lnTo>
                  <a:lnTo>
                    <a:pt x="240" y="4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12700">
              <a:solidFill>
                <a:srgbClr val="993300"/>
              </a:solidFill>
              <a:rou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60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3957" y="1883"/>
              <a:ext cx="1062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100">
                  <a:solidFill>
                    <a:srgbClr val="3333CC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1600">
                  <a:solidFill>
                    <a:srgbClr val="3333CC"/>
                  </a:solidFill>
                  <a:latin typeface="Times New Roman" panose="02020603050405020304" pitchFamily="18" charset="0"/>
                </a:rPr>
                <a:t>DST - SRC</a:t>
              </a: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4364" y="2150"/>
              <a:ext cx="0" cy="14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564" y="2282"/>
              <a:ext cx="1646" cy="189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kumimoji="1" lang="zh-CN" altLang="en-US" sz="16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406" y="2457"/>
              <a:ext cx="2456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 dirty="0">
                  <a:solidFill>
                    <a:srgbClr val="008000"/>
                  </a:solidFill>
                  <a:latin typeface="Times New Roman" panose="02020603050405020304" pitchFamily="18" charset="0"/>
                </a:rPr>
                <a:t>     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O     S   Z    A   P   C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3612" y="2254"/>
              <a:ext cx="1850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  0  1  0  0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  0</a:t>
              </a:r>
              <a:r>
                <a:rPr kumimoji="1"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1600" dirty="0">
                  <a:solidFill>
                    <a:srgbClr val="A50021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1600" dirty="0">
                  <a:solidFill>
                    <a:srgbClr val="3333CC"/>
                  </a:solidFill>
                  <a:latin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3" name="AutoShape 10"/>
            <p:cNvSpPr>
              <a:spLocks noChangeArrowheads="1"/>
            </p:cNvSpPr>
            <p:nvPr/>
          </p:nvSpPr>
          <p:spPr bwMode="auto">
            <a:xfrm>
              <a:off x="3312" y="1437"/>
              <a:ext cx="2181" cy="1452"/>
            </a:xfrm>
            <a:prstGeom prst="wedgeEllipseCallout">
              <a:avLst>
                <a:gd name="adj1" fmla="val -83909"/>
                <a:gd name="adj2" fmla="val 490"/>
              </a:avLst>
            </a:prstGeom>
            <a:noFill/>
            <a:ln w="9525">
              <a:solidFill>
                <a:srgbClr val="008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140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16103" y="1739698"/>
            <a:ext cx="6515100" cy="35305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57175" indent="-257175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5) SBB  DST,  SRC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操作数：通用寄存器、存储器、立即数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目的操作数：通用寄存器、存储器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执行的操作：</a:t>
            </a:r>
            <a:r>
              <a:rPr kumimoji="1"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  </a:t>
            </a:r>
            <a:r>
              <a:rPr kumimoji="1"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kumimoji="1"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 - SRC –C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endParaRPr kumimoji="1"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：该指令影响标志位  </a:t>
            </a:r>
            <a:endParaRPr kumimoji="1"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spcBef>
                <a:spcPct val="20000"/>
              </a:spcBef>
              <a:defRPr/>
            </a:pPr>
            <a:endParaRPr kumimoji="1"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spcBef>
                <a:spcPct val="20000"/>
              </a:spcBef>
              <a:defRPr/>
            </a:pPr>
            <a:endParaRPr kumimoji="1"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spcBef>
                <a:spcPct val="50000"/>
              </a:spcBef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kumimoji="1"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注意： 该指令适合有符号数和无符号数的运算。</a:t>
            </a:r>
          </a:p>
        </p:txBody>
      </p:sp>
      <p:sp>
        <p:nvSpPr>
          <p:cNvPr id="6" name="Freeform 12"/>
          <p:cNvSpPr/>
          <p:nvPr/>
        </p:nvSpPr>
        <p:spPr bwMode="auto">
          <a:xfrm>
            <a:off x="5149034" y="3693319"/>
            <a:ext cx="1771650" cy="571500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441929" y="3960019"/>
            <a:ext cx="10278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20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T–SRC-C</a:t>
            </a:r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5976518" y="4277918"/>
            <a:ext cx="0" cy="1690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5024021" y="4435079"/>
            <a:ext cx="1959769" cy="225029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en-US" sz="1200" kern="0">
              <a:solidFill>
                <a:srgbClr val="00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4835902" y="4643438"/>
            <a:ext cx="222170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200">
                <a:solidFill>
                  <a:srgbClr val="008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              S   Z    A   P   C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5081168" y="4401740"/>
            <a:ext cx="20288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0  1  0  0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 0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120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4723981" y="3429001"/>
            <a:ext cx="2596754" cy="1728788"/>
          </a:xfrm>
          <a:prstGeom prst="wedgeEllipseCallout">
            <a:avLst>
              <a:gd name="adj1" fmla="val -86155"/>
              <a:gd name="adj2" fmla="val -34165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kumimoji="1" lang="zh-CN" altLang="zh-CN" sz="1200">
              <a:solidFill>
                <a:srgbClr val="33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47043" y="1750821"/>
            <a:ext cx="8796957" cy="1372767"/>
          </a:xfrm>
          <a:prstGeom prst="rect">
            <a:avLst/>
          </a:prstGeom>
          <a:ln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：  同加法指令       有符号数的溢出用溢出标志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判断；</a:t>
            </a:r>
          </a:p>
          <a:p>
            <a:pPr>
              <a:lnSpc>
                <a:spcPct val="75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无符号数的溢出用进位标志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判断。</a:t>
            </a:r>
          </a:p>
          <a:p>
            <a:pPr>
              <a:lnSpc>
                <a:spcPct val="75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例：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  DH, [BP+4]      (DH)=41H          (SS)= 0000H       (BP)=00E4H</a:t>
            </a:r>
          </a:p>
          <a:p>
            <a:pPr>
              <a:lnSpc>
                <a:spcPct val="75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(00E8H)= 5AH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1062091" y="4457184"/>
            <a:ext cx="5176838" cy="120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</a:pPr>
            <a:r>
              <a:rPr kumimoji="1" lang="zh-CN" altLang="en-US" sz="1500" b="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果： </a:t>
            </a:r>
            <a:r>
              <a:rPr kumimoji="1" lang="en-US" altLang="zh-CN" sz="1500" b="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H)=0E7H</a:t>
            </a:r>
          </a:p>
          <a:p>
            <a:pPr eaLnBrk="1" hangingPunct="1">
              <a:spcBef>
                <a:spcPts val="450"/>
              </a:spcBef>
            </a:pPr>
            <a:r>
              <a:rPr kumimoji="1" lang="en-US" altLang="zh-CN" sz="1500" b="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S=1       Z=0          C=1            O=0   </a:t>
            </a:r>
          </a:p>
          <a:p>
            <a:pPr eaLnBrk="1" hangingPunct="1">
              <a:spcBef>
                <a:spcPts val="450"/>
              </a:spcBef>
            </a:pPr>
            <a:r>
              <a:rPr kumimoji="1" lang="en-US" altLang="zh-CN" sz="15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r>
              <a:rPr kumimoji="1" lang="zh-CN" altLang="en-US" sz="15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果为有符号数则结果正确（无溢出）</a:t>
            </a:r>
          </a:p>
          <a:p>
            <a:pPr eaLnBrk="1" hangingPunct="1">
              <a:spcBef>
                <a:spcPts val="450"/>
              </a:spcBef>
            </a:pPr>
            <a:r>
              <a:rPr kumimoji="1" lang="zh-CN" altLang="en-US" sz="15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如果为无符号数则结果错误（有溢出</a:t>
            </a:r>
            <a:r>
              <a:rPr kumimoji="1" lang="zh-CN" altLang="en-US" sz="1500" b="0" dirty="0">
                <a:solidFill>
                  <a:srgbClr val="0066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grpSp>
        <p:nvGrpSpPr>
          <p:cNvPr id="7" name="Group 18"/>
          <p:cNvGrpSpPr/>
          <p:nvPr/>
        </p:nvGrpSpPr>
        <p:grpSpPr bwMode="auto">
          <a:xfrm>
            <a:off x="1849301" y="3447277"/>
            <a:ext cx="3376613" cy="1116807"/>
            <a:chOff x="1052" y="1680"/>
            <a:chExt cx="2836" cy="938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056" y="1700"/>
              <a:ext cx="768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      4 1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  -  5 A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     E 7 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endParaRPr kumimoji="1" lang="en-US" altLang="zh-CN" sz="15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flipV="1">
              <a:off x="1104" y="2160"/>
              <a:ext cx="52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1200" y="2208"/>
              <a:ext cx="96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304" y="1680"/>
              <a:ext cx="1584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      0 1 0 0 0 0 0 1 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   -  0 1 0 1 1 0 1 0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r>
                <a:rPr kumimoji="1" lang="en-US" altLang="zh-CN" sz="15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      1 1 1 0 0 1 1 1</a:t>
              </a:r>
            </a:p>
            <a:p>
              <a:pPr eaLnBrk="1" hangingPunct="1">
                <a:lnSpc>
                  <a:spcPct val="65000"/>
                </a:lnSpc>
                <a:spcBef>
                  <a:spcPct val="50000"/>
                </a:spcBef>
              </a:pPr>
              <a:endParaRPr kumimoji="1" lang="en-US" altLang="zh-CN" sz="15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352" y="2141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1052" y="2016"/>
              <a:ext cx="23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5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2496" y="2160"/>
              <a:ext cx="96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2348" y="2016"/>
              <a:ext cx="23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5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83568" y="1601621"/>
            <a:ext cx="6629400" cy="35804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57175" indent="-257175">
              <a:spcBef>
                <a:spcPct val="500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(6) DEC  OPRD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：通用寄存器、存储器   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能是段寄存器或立即数）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执行的操作：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RD 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 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RD - 1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能： 用于在循环中修改地址指针及循环次数等。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注：该指令影响标志位 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例：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C  BX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DEC  word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tr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SI]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spcBef>
                <a:spcPct val="50000"/>
              </a:spcBef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：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指令将操作数视为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符号数；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指令不影响 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位标志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6" name="Freeform 3"/>
          <p:cNvSpPr/>
          <p:nvPr/>
        </p:nvSpPr>
        <p:spPr bwMode="auto">
          <a:xfrm>
            <a:off x="4991102" y="3801643"/>
            <a:ext cx="1689497" cy="571500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137547" y="4044530"/>
            <a:ext cx="10951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kern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OPRD - 1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5818585" y="4386242"/>
            <a:ext cx="0" cy="1690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b="1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941095" y="4543403"/>
            <a:ext cx="2037159" cy="225029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kern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819654" y="4743428"/>
            <a:ext cx="21014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200" kern="0">
                <a:solidFill>
                  <a:srgbClr val="008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en-US" altLang="zh-CN" sz="1200" ker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            S   Z    A   P   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31582" y="4510064"/>
            <a:ext cx="195143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200" kern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0  1  0  0</a:t>
            </a:r>
            <a:r>
              <a:rPr lang="en-US" altLang="zh-CN" sz="1200" ker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en-US" altLang="zh-CN" sz="1200" ker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1200" ker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en-US" altLang="zh-CN" sz="1200" kern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0</a:t>
            </a:r>
            <a:r>
              <a:rPr lang="en-US" altLang="zh-CN" sz="1200" ker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200" kern="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1200" kern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4572001" y="3514703"/>
            <a:ext cx="2596754" cy="1743075"/>
          </a:xfrm>
          <a:prstGeom prst="wedgeEllipseCallout">
            <a:avLst>
              <a:gd name="adj1" fmla="val -99833"/>
              <a:gd name="adj2" fmla="val -28802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1200" kern="0">
              <a:solidFill>
                <a:srgbClr val="33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71500" y="1544053"/>
            <a:ext cx="6743700" cy="3600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57175" indent="-257175">
              <a:spcBef>
                <a:spcPct val="500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7)  NEG  OPRD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操作数：通用寄存器、存储器 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执行的操作：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求补指令，将操作数按位取反后加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再送回操作数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正数的补码求补变为其负数的补码，</a:t>
            </a:r>
          </a:p>
          <a:p>
            <a:pPr lvl="2">
              <a:lnSpc>
                <a:spcPct val="150000"/>
              </a:lnSpc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负数的补码求补变为其正数的补码。</a:t>
            </a:r>
          </a:p>
          <a:p>
            <a:pPr lvl="2">
              <a:lnSpc>
                <a:spcPct val="150000"/>
              </a:lnSpc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利用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G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可以求负数的绝对值。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endParaRPr lang="zh-CN" alt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注：该指令影响标志位  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5454254" y="4148162"/>
            <a:ext cx="1689497" cy="571500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715000" y="4391049"/>
            <a:ext cx="9749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chemeClr val="accent2"/>
                </a:solidFill>
              </a:rPr>
              <a:t>       OPRD </a:t>
            </a: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281738" y="4732761"/>
            <a:ext cx="0" cy="169069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329241" y="4889921"/>
            <a:ext cx="1899047" cy="225029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200652" y="5098283"/>
            <a:ext cx="2237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rgbClr val="008000"/>
                </a:solidFill>
              </a:rPr>
              <a:t>     </a:t>
            </a:r>
            <a:r>
              <a:rPr lang="en-US" altLang="zh-CN" sz="1200" dirty="0">
                <a:solidFill>
                  <a:srgbClr val="FF0000"/>
                </a:solidFill>
              </a:rPr>
              <a:t>O            S   Z    A   P   C   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372100" y="4856586"/>
            <a:ext cx="209907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rgbClr val="A50021"/>
                </a:solidFill>
              </a:rPr>
              <a:t>0   0  1  0  0</a:t>
            </a:r>
            <a:r>
              <a:rPr lang="en-US" altLang="zh-CN" sz="1200" dirty="0">
                <a:solidFill>
                  <a:srgbClr val="FF0000"/>
                </a:solidFill>
              </a:rPr>
              <a:t>   </a:t>
            </a:r>
            <a:r>
              <a:rPr lang="en-US" altLang="zh-CN" sz="1200" dirty="0">
                <a:solidFill>
                  <a:srgbClr val="990000"/>
                </a:solidFill>
              </a:rPr>
              <a:t>1</a:t>
            </a:r>
            <a:r>
              <a:rPr lang="en-US" altLang="zh-CN" sz="1200" dirty="0">
                <a:solidFill>
                  <a:srgbClr val="FF0000"/>
                </a:solidFill>
              </a:rPr>
              <a:t>     </a:t>
            </a:r>
            <a:r>
              <a:rPr lang="en-US" altLang="zh-CN" sz="1200" dirty="0">
                <a:solidFill>
                  <a:srgbClr val="A50021"/>
                </a:solidFill>
              </a:rPr>
              <a:t>0    0</a:t>
            </a:r>
            <a:r>
              <a:rPr lang="en-US" altLang="zh-CN" sz="1200" dirty="0">
                <a:solidFill>
                  <a:srgbClr val="FF0000"/>
                </a:solidFill>
              </a:rPr>
              <a:t>   </a:t>
            </a:r>
            <a:r>
              <a:rPr lang="en-US" altLang="zh-CN" sz="1200" dirty="0">
                <a:solidFill>
                  <a:srgbClr val="A50021"/>
                </a:solidFill>
              </a:rPr>
              <a:t>0</a:t>
            </a:r>
            <a:r>
              <a:rPr lang="en-US" altLang="zh-CN" sz="1200" dirty="0">
                <a:solidFill>
                  <a:schemeClr val="accent2"/>
                </a:solidFill>
              </a:rPr>
              <a:t>  </a:t>
            </a: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5086351" y="3861221"/>
            <a:ext cx="2596754" cy="1657350"/>
          </a:xfrm>
          <a:prstGeom prst="wedgeEllipseCallout">
            <a:avLst>
              <a:gd name="adj1" fmla="val -117515"/>
              <a:gd name="adj2" fmla="val 13864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1200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9552" y="1742885"/>
            <a:ext cx="7581072" cy="3531874"/>
          </a:xfrm>
          <a:prstGeom prst="rect">
            <a:avLst/>
          </a:prstGeom>
          <a:ln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8) CMP  DST, SRC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操作数：通用寄存器、存储器、立即数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目的操作数：通用寄存器、存储器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执行的操作：</a:t>
            </a:r>
            <a:r>
              <a:rPr lang="zh-CN" altLang="en-US" sz="20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0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 - SRC 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endParaRPr lang="en-US" altLang="zh-CN" sz="2000" b="1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1800" b="1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：该指令影响标志位  </a:t>
            </a:r>
            <a:endParaRPr lang="zh-CN" altLang="en-US" sz="1400" b="1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  <a:defRPr/>
            </a:pPr>
            <a:endParaRPr lang="zh-CN" altLang="en-US" sz="200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意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1)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该指令同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UB ,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但其不保存运算结果；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    </a:t>
            </a:r>
            <a:r>
              <a:rPr lang="en-US" altLang="zh-CN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2)  </a:t>
            </a:r>
            <a:r>
              <a:rPr lang="zh-CN" altLang="en-US" sz="160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该指令后面通常跟一条转移指令，根据标志位产生不同的程序分支。</a:t>
            </a:r>
          </a:p>
        </p:txBody>
      </p:sp>
      <p:sp>
        <p:nvSpPr>
          <p:cNvPr id="6" name="Freeform 4"/>
          <p:cNvSpPr/>
          <p:nvPr/>
        </p:nvSpPr>
        <p:spPr bwMode="auto">
          <a:xfrm>
            <a:off x="5243048" y="3712416"/>
            <a:ext cx="1771650" cy="571500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585949" y="3996977"/>
            <a:ext cx="10839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chemeClr val="accent2"/>
                </a:solidFill>
              </a:rPr>
              <a:t>   DST - SRC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6070532" y="4297015"/>
            <a:ext cx="0" cy="169069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20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118035" y="4454176"/>
            <a:ext cx="1899047" cy="225029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914024" y="4662536"/>
            <a:ext cx="239427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         S   Z    A   P   C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5135888" y="4402864"/>
            <a:ext cx="203358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dirty="0">
                <a:solidFill>
                  <a:srgbClr val="A50021"/>
                </a:solidFill>
              </a:rPr>
              <a:t>0   0  1  0  0</a:t>
            </a:r>
            <a:r>
              <a:rPr lang="en-US" altLang="zh-CN" sz="1200" dirty="0">
                <a:solidFill>
                  <a:srgbClr val="FF0000"/>
                </a:solidFill>
              </a:rPr>
              <a:t>  </a:t>
            </a:r>
            <a:r>
              <a:rPr lang="en-US" altLang="zh-CN" sz="1200" dirty="0">
                <a:solidFill>
                  <a:srgbClr val="990000"/>
                </a:solidFill>
              </a:rPr>
              <a:t> 1</a:t>
            </a:r>
            <a:r>
              <a:rPr lang="en-US" altLang="zh-CN" sz="1200" dirty="0">
                <a:solidFill>
                  <a:srgbClr val="FF0000"/>
                </a:solidFill>
              </a:rPr>
              <a:t>     </a:t>
            </a:r>
            <a:r>
              <a:rPr lang="en-US" altLang="zh-CN" sz="1200" dirty="0">
                <a:solidFill>
                  <a:srgbClr val="A50021"/>
                </a:solidFill>
              </a:rPr>
              <a:t>0    0</a:t>
            </a:r>
            <a:r>
              <a:rPr lang="en-US" altLang="zh-CN" sz="1200" dirty="0">
                <a:solidFill>
                  <a:srgbClr val="FF0000"/>
                </a:solidFill>
              </a:rPr>
              <a:t>   </a:t>
            </a:r>
            <a:r>
              <a:rPr lang="en-US" altLang="zh-CN" sz="1200" dirty="0">
                <a:solidFill>
                  <a:srgbClr val="A50021"/>
                </a:solidFill>
              </a:rPr>
              <a:t>0</a:t>
            </a:r>
            <a:r>
              <a:rPr lang="en-US" altLang="zh-CN" sz="1200" dirty="0">
                <a:solidFill>
                  <a:schemeClr val="accent2"/>
                </a:solidFill>
              </a:rPr>
              <a:t>  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4817995" y="3508822"/>
            <a:ext cx="2596754" cy="1574006"/>
          </a:xfrm>
          <a:prstGeom prst="wedgeEllipseCallout">
            <a:avLst>
              <a:gd name="adj1" fmla="val -86588"/>
              <a:gd name="adj2" fmla="val -18606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12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4.3 8086</a:t>
            </a:r>
            <a:r>
              <a:rPr lang="zh-CN" altLang="zh-CN" dirty="0">
                <a:solidFill>
                  <a:schemeClr val="accent1"/>
                </a:solidFill>
              </a:rPr>
              <a:t>指令系统</a:t>
            </a:r>
          </a:p>
          <a:p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48281" y="2024795"/>
            <a:ext cx="6515100" cy="2595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较指令主要用于两个数之间的关系：大、小、相等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如：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,  B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较相等。   只要看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。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=1——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相等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   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=0——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相等。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比小大小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分两种情况。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•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符号数       看进（借）位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。                                                                </a:t>
            </a:r>
          </a:p>
          <a:p>
            <a:pPr>
              <a:lnSpc>
                <a:spcPct val="2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934181" y="5212460"/>
            <a:ext cx="1771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3877281" y="4464385"/>
            <a:ext cx="0" cy="1371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5248881" y="5174309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306031" y="5247816"/>
            <a:ext cx="171450" cy="57150"/>
          </a:xfrm>
          <a:prstGeom prst="line">
            <a:avLst/>
          </a:prstGeom>
          <a:noFill/>
          <a:ln w="9525">
            <a:solidFill>
              <a:srgbClr val="CC00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134581" y="5076367"/>
            <a:ext cx="17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7134832" y="5029686"/>
            <a:ext cx="1957388" cy="61350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论：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=1       A&lt;B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C=0       A&gt;B</a:t>
            </a:r>
          </a:p>
        </p:txBody>
      </p:sp>
      <p:sp>
        <p:nvSpPr>
          <p:cNvPr id="2" name="矩形 1"/>
          <p:cNvSpPr/>
          <p:nvPr/>
        </p:nvSpPr>
        <p:spPr>
          <a:xfrm>
            <a:off x="716329" y="4597824"/>
            <a:ext cx="7397196" cy="1206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75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=A0H               1 0 1 0 0 0 0 0                   A=53H                0 1 0 1 0 0 1 1 </a:t>
            </a:r>
          </a:p>
          <a:p>
            <a:pPr>
              <a:spcBef>
                <a:spcPts val="750"/>
              </a:spcBef>
              <a:defRPr/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B=53H        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1 0 1 0  0 1 1                  B=A0H      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0 1 0 0 0 0 0 </a:t>
            </a:r>
          </a:p>
          <a:p>
            <a:pPr>
              <a:lnSpc>
                <a:spcPct val="60000"/>
              </a:lnSpc>
              <a:spcBef>
                <a:spcPts val="750"/>
              </a:spcBef>
              <a:defRPr/>
            </a:pPr>
            <a:r>
              <a:rPr kumimoji="1"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1 0 0 1 1 0 1</a:t>
            </a:r>
            <a:r>
              <a:rPr kumimoji="1"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0 1 1 0 0 1 1</a:t>
            </a:r>
          </a:p>
          <a:p>
            <a:pPr>
              <a:lnSpc>
                <a:spcPct val="60000"/>
              </a:lnSpc>
              <a:spcBef>
                <a:spcPts val="750"/>
              </a:spcBef>
              <a:defRPr/>
            </a:pPr>
            <a:r>
              <a:rPr kumimoji="1"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A&gt;B                                          A&lt;B                                   </a:t>
            </a:r>
            <a:endParaRPr lang="zh-CN" altLang="en-US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/>
      <p:bldP spid="11" grpId="0" animBg="1" autoUpdateAnimBg="0"/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02500" y="1959125"/>
            <a:ext cx="63436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b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59651" y="1844824"/>
            <a:ext cx="6310313" cy="3888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•  </a:t>
            </a:r>
            <a:r>
              <a:rPr kumimoji="1" lang="zh-CN" altLang="en-US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符号数</a:t>
            </a:r>
          </a:p>
          <a:p>
            <a:pPr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* 同号：不会溢出</a:t>
            </a:r>
            <a:r>
              <a:rPr kumimoji="1" lang="en-US" altLang="zh-CN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 用符号位 </a:t>
            </a:r>
            <a:r>
              <a:rPr kumimoji="1" lang="en-US" altLang="zh-CN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判断</a:t>
            </a:r>
            <a:r>
              <a:rPr kumimoji="1" lang="zh-CN" altLang="en-US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1" lang="zh-CN" altLang="en-US" sz="1500" dirty="0">
              <a:solidFill>
                <a:srgbClr val="33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=24H                 0 0 1 0 0 1 0 0</a:t>
            </a:r>
          </a:p>
          <a:p>
            <a:pPr>
              <a:lnSpc>
                <a:spcPct val="4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B=44H           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1 0 0 0 1 0 0               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0</a:t>
            </a:r>
            <a:r>
              <a:rPr kumimoji="1" lang="en-US" altLang="zh-CN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=0      A&gt;B</a:t>
            </a:r>
            <a:endParaRPr kumimoji="1" lang="en-US" altLang="zh-CN" sz="1500" dirty="0">
              <a:solidFill>
                <a:srgbClr val="33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     1 1 1 0 0 0 0 0                             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=1      A&lt;B</a:t>
            </a:r>
          </a:p>
          <a:p>
            <a:pPr>
              <a:lnSpc>
                <a:spcPct val="135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*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异号：可能会溢出，用溢出位</a:t>
            </a:r>
            <a:r>
              <a:rPr kumimoji="1" lang="en-US" altLang="zh-CN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符号位</a:t>
            </a:r>
            <a:r>
              <a:rPr kumimoji="1" lang="en-US" altLang="zh-CN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判断</a:t>
            </a:r>
          </a:p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有溢出：</a:t>
            </a:r>
          </a:p>
          <a:p>
            <a:pPr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=7FH       0 1 1 1 1 1 1 1 </a:t>
            </a:r>
          </a:p>
          <a:p>
            <a:pPr>
              <a:lnSpc>
                <a:spcPct val="4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B=F0H    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1 1 1 0 0 0 0                    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1    S=1     A&gt;B</a:t>
            </a:r>
          </a:p>
          <a:p>
            <a:pPr>
              <a:lnSpc>
                <a:spcPct val="4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1 0 0 0 1 1 1 1                                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=0    A&lt;B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溢出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</a:p>
          <a:p>
            <a:pPr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A=3FH         0 0 1 1 1 1 1 1</a:t>
            </a:r>
            <a:endParaRPr kumimoji="1" lang="en-US" altLang="zh-CN" sz="1500" dirty="0">
              <a:solidFill>
                <a:srgbClr val="00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B=F0H    </a:t>
            </a:r>
            <a:r>
              <a:rPr kumimoji="1" lang="zh-CN" altLang="en-US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－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1 1 1 0 0 0 0                  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0    S=0     A&gt;B</a:t>
            </a:r>
          </a:p>
          <a:p>
            <a:pPr>
              <a:lnSpc>
                <a:spcPct val="4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500" dirty="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1 0 0 1 1 1 1</a:t>
            </a:r>
            <a:r>
              <a:rPr kumimoji="1" lang="en-US" altLang="zh-CN" sz="1500" dirty="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S=1     A&lt;B</a:t>
            </a:r>
            <a:r>
              <a:rPr kumimoji="1" lang="en-US" altLang="zh-CN" sz="1500" dirty="0">
                <a:solidFill>
                  <a:srgbClr val="FF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693275" y="2949724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2569450" y="4367759"/>
            <a:ext cx="1543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5940152" y="5868404"/>
            <a:ext cx="2457450" cy="669414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论：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⊕ S =0      A&gt;B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O⊕ S =1      A&lt;B</a:t>
            </a:r>
          </a:p>
        </p:txBody>
      </p:sp>
      <p:sp>
        <p:nvSpPr>
          <p:cNvPr id="10" name="Line 15"/>
          <p:cNvSpPr>
            <a:spLocks noChangeShapeType="1"/>
          </p:cNvSpPr>
          <p:nvPr/>
        </p:nvSpPr>
        <p:spPr bwMode="auto">
          <a:xfrm>
            <a:off x="2607550" y="5377409"/>
            <a:ext cx="1543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 autoUpdateAnimBg="0"/>
      <p:bldP spid="1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11560" y="2907929"/>
            <a:ext cx="7292071" cy="1895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有符号数比较条件转移指令</a:t>
            </a:r>
            <a:r>
              <a:rPr lang="en-US" altLang="zh-CN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:                        </a:t>
            </a:r>
            <a:r>
              <a:rPr lang="zh-CN" altLang="en-US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无符号数比较条件转移指令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: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G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；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＞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A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；  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＞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endParaRPr lang="en-US" altLang="zh-CN" sz="1600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L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＜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B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；  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＜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GE 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；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≥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AE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；  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≥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LE  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；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≤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</a:t>
            </a:r>
            <a:r>
              <a: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JBE  </a:t>
            </a:r>
            <a:r>
              <a:rPr lang="zh-CN" altLang="en-US" sz="16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标号地址</a:t>
            </a:r>
            <a:r>
              <a:rPr lang="zh-CN" altLang="en-US" sz="1600" b="0" dirty="0">
                <a:solidFill>
                  <a:schemeClr val="bg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  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st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≤ </a:t>
            </a:r>
            <a:r>
              <a:rPr lang="en-US" altLang="zh-CN" sz="1600" b="0" dirty="0" err="1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rc</a:t>
            </a:r>
            <a:r>
              <a:rPr lang="en-US" altLang="zh-CN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448280" y="1884036"/>
            <a:ext cx="808415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分支程序设计中，常用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M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来产生条件，其后往往跟着一条条件转移指令，由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MP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为条件转移指令提供控制转移的依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1</a:t>
            </a:r>
            <a:r>
              <a:rPr lang="zh-CN" altLang="zh-CN" dirty="0"/>
              <a:t>指令系统概述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48282" y="2544212"/>
            <a:ext cx="3492620" cy="1371600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chemeClr val="tx1"/>
            </a:solidFill>
            <a:miter lim="800000"/>
          </a:ln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sz="1800" b="1" kern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操作数指令（两地址指令）</a:t>
            </a:r>
          </a:p>
          <a:p>
            <a:pPr>
              <a:buFontTx/>
              <a:buNone/>
            </a:pPr>
            <a:r>
              <a:rPr lang="zh-CN" altLang="en-US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    AX</a:t>
            </a:r>
            <a:r>
              <a:rPr lang="zh-CN" altLang="en-US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     </a:t>
            </a:r>
            <a:r>
              <a:rPr lang="zh-CN" altLang="en-US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传送指令。</a:t>
            </a:r>
          </a:p>
          <a:p>
            <a:pPr>
              <a:buFontTx/>
              <a:buNone/>
            </a:pPr>
            <a:r>
              <a:rPr lang="zh-CN" altLang="en-US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   AX</a:t>
            </a:r>
            <a:r>
              <a:rPr lang="zh-CN" altLang="en-US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X	</a:t>
            </a:r>
            <a:r>
              <a:rPr lang="zh-CN" altLang="en-US" sz="15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加法指令。</a:t>
            </a:r>
            <a:r>
              <a:rPr lang="zh-CN" altLang="en-US" sz="2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1286481" y="3806763"/>
            <a:ext cx="22860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2029431" y="3806763"/>
            <a:ext cx="17145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43556" y="4035363"/>
            <a:ext cx="1146468" cy="32316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500" dirty="0"/>
              <a:t>目的操作数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2086582" y="4035363"/>
            <a:ext cx="954107" cy="32316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500" dirty="0"/>
              <a:t>源操作数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572000" y="2483494"/>
            <a:ext cx="4032448" cy="2806922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defRPr/>
            </a:pPr>
            <a:r>
              <a:rPr lang="en-US" altLang="zh-CN" b="1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b="1" kern="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单操作数指令（一地址指令）</a:t>
            </a:r>
          </a:p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INC  AX	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加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。</a:t>
            </a:r>
          </a:p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L	           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乘法指令。</a:t>
            </a:r>
          </a:p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SH  AX     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进栈指令。</a:t>
            </a:r>
          </a:p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MP  LA1          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无条件转移指令。</a:t>
            </a:r>
          </a:p>
          <a:p>
            <a:pPr>
              <a:spcBef>
                <a:spcPct val="50000"/>
              </a:spcBef>
              <a:defRPr/>
            </a:pPr>
            <a:endParaRPr lang="en-US" altLang="zh-CN" dirty="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5508104" y="4725144"/>
            <a:ext cx="232136" cy="49203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4965180" y="5274327"/>
            <a:ext cx="1146468" cy="32316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500" dirty="0"/>
              <a:t>目的操作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 autoUpdateAnimBg="0" advAuto="0"/>
      <p:bldP spid="8" grpId="0" animBg="1" autoUpdateAnimBg="0"/>
      <p:bldP spid="9" grpId="0" animBg="1" autoUpdateAnimBg="0"/>
      <p:bldP spid="10" grpId="0" animBg="1" autoUpdateAnimBg="0"/>
      <p:bldP spid="12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98450" y="1696174"/>
            <a:ext cx="8229600" cy="514104"/>
          </a:xfrm>
        </p:spPr>
        <p:txBody>
          <a:bodyPr/>
          <a:lstStyle/>
          <a:p>
            <a:r>
              <a:rPr lang="en-US" altLang="zh-CN" b="1" dirty="0">
                <a:cs typeface="Times New Roman" panose="02020603050405020304" pitchFamily="18" charset="0"/>
              </a:rPr>
              <a:t>2</a:t>
            </a:r>
            <a:r>
              <a:rPr lang="x-none" altLang="zh-CN" b="1" dirty="0">
                <a:cs typeface="Times New Roman" panose="02020603050405020304" pitchFamily="18" charset="0"/>
              </a:rPr>
              <a:t>. 乘法指令与除法指令</a:t>
            </a:r>
            <a:endParaRPr lang="zh-CN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1026"/>
          <p:cNvSpPr>
            <a:spLocks noChangeArrowheads="1"/>
          </p:cNvSpPr>
          <p:nvPr/>
        </p:nvSpPr>
        <p:spPr bwMode="auto">
          <a:xfrm>
            <a:off x="457200" y="2566781"/>
            <a:ext cx="6515100" cy="3143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57175" indent="-257175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MUL   SRC —— </a:t>
            </a:r>
            <a:r>
              <a:rPr kumimoji="1"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符号数乘法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源操作数：通用寄存器、存储器（不能是立即数）</a:t>
            </a:r>
          </a:p>
          <a:p>
            <a:pPr marL="257175" indent="-257175"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目的操作数：</a:t>
            </a:r>
            <a:r>
              <a:rPr kumimoji="1" lang="en-US" altLang="zh-CN" sz="15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, AX </a:t>
            </a:r>
            <a:r>
              <a:rPr kumimoji="1" lang="zh-CN" altLang="en-US" sz="15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隐含）</a:t>
            </a:r>
          </a:p>
          <a:p>
            <a:pPr marL="257175" indent="-257175"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执行的操作：字节操作  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H,AL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AL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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RC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  </a:t>
            </a:r>
          </a:p>
          <a:p>
            <a:pPr marL="257175" indent="-257175"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     字操作      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DX,AX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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AX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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RC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marL="257175" indent="-257175">
              <a:lnSpc>
                <a:spcPct val="30000"/>
              </a:lnSpc>
              <a:spcBef>
                <a:spcPct val="50000"/>
              </a:spcBef>
              <a:defRPr/>
            </a:pPr>
            <a:endParaRPr kumimoji="1" lang="zh-CN" altLang="en-US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注：</a:t>
            </a:r>
            <a:r>
              <a:rPr kumimoji="1"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指令影响标志位  </a:t>
            </a:r>
            <a:endParaRPr kumimoji="1" lang="zh-CN" altLang="en-US" sz="15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Freeform 1027"/>
          <p:cNvSpPr/>
          <p:nvPr/>
        </p:nvSpPr>
        <p:spPr bwMode="auto">
          <a:xfrm>
            <a:off x="6705809" y="3912371"/>
            <a:ext cx="1771650" cy="571500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7048710" y="4193360"/>
            <a:ext cx="95641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200">
                <a:solidFill>
                  <a:srgbClr val="3333CC"/>
                </a:solidFill>
                <a:latin typeface="Times New Roman" panose="02020603050405020304" pitchFamily="18" charset="0"/>
              </a:rPr>
              <a:t>   AL </a:t>
            </a:r>
            <a:r>
              <a:rPr kumimoji="1" lang="en-US" altLang="zh-CN" sz="1200">
                <a:solidFill>
                  <a:srgbClr val="0000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kumimoji="1" lang="en-US" altLang="zh-CN" sz="1200">
                <a:solidFill>
                  <a:srgbClr val="3333CC"/>
                </a:solidFill>
                <a:latin typeface="Times New Roman" panose="02020603050405020304" pitchFamily="18" charset="0"/>
              </a:rPr>
              <a:t> SRC</a:t>
            </a:r>
          </a:p>
        </p:txBody>
      </p:sp>
      <p:sp>
        <p:nvSpPr>
          <p:cNvPr id="8" name="Line 1029"/>
          <p:cNvSpPr>
            <a:spLocks noChangeShapeType="1"/>
          </p:cNvSpPr>
          <p:nvPr/>
        </p:nvSpPr>
        <p:spPr bwMode="auto">
          <a:xfrm>
            <a:off x="7533293" y="4496971"/>
            <a:ext cx="0" cy="169069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1030"/>
          <p:cNvSpPr>
            <a:spLocks noChangeArrowheads="1"/>
          </p:cNvSpPr>
          <p:nvPr/>
        </p:nvSpPr>
        <p:spPr bwMode="auto">
          <a:xfrm>
            <a:off x="6580796" y="4654133"/>
            <a:ext cx="1899047" cy="22502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 Box 1031"/>
          <p:cNvSpPr txBox="1">
            <a:spLocks noChangeArrowheads="1"/>
          </p:cNvSpPr>
          <p:nvPr/>
        </p:nvSpPr>
        <p:spPr bwMode="auto">
          <a:xfrm>
            <a:off x="6534362" y="4862491"/>
            <a:ext cx="21524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 dirty="0">
                <a:solidFill>
                  <a:srgbClr val="008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O                                     C</a:t>
            </a:r>
          </a:p>
        </p:txBody>
      </p:sp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6746294" y="4620796"/>
            <a:ext cx="182046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</a:rPr>
              <a:t>0   0  1  0  0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kumimoji="1" lang="en-US" altLang="zh-CN" sz="1200">
                <a:solidFill>
                  <a:srgbClr val="99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</a:rPr>
              <a:t>0    0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</a:rPr>
              <a:t>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1500">
                <a:solidFill>
                  <a:srgbClr val="3333CC"/>
                </a:solidFill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12" name="AutoShape 1033"/>
          <p:cNvSpPr>
            <a:spLocks noChangeArrowheads="1"/>
          </p:cNvSpPr>
          <p:nvPr/>
        </p:nvSpPr>
        <p:spPr bwMode="auto">
          <a:xfrm>
            <a:off x="6280756" y="3683773"/>
            <a:ext cx="2596754" cy="1574006"/>
          </a:xfrm>
          <a:prstGeom prst="wedgeEllipseCallout">
            <a:avLst>
              <a:gd name="adj1" fmla="val -155400"/>
              <a:gd name="adj2" fmla="val -2727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150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1034"/>
          <p:cNvSpPr txBox="1">
            <a:spLocks noChangeArrowheads="1"/>
          </p:cNvSpPr>
          <p:nvPr/>
        </p:nvSpPr>
        <p:spPr bwMode="auto">
          <a:xfrm>
            <a:off x="850911" y="4835106"/>
            <a:ext cx="5600700" cy="8824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：若结果的高半部分（字节 相乘为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H,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相乘为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为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=0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0</a:t>
            </a:r>
          </a:p>
          <a:p>
            <a:pPr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=1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1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" grpId="0" animBg="1"/>
      <p:bldP spid="7" grpId="0"/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1026"/>
          <p:cNvSpPr>
            <a:spLocks noChangeArrowheads="1"/>
          </p:cNvSpPr>
          <p:nvPr/>
        </p:nvSpPr>
        <p:spPr bwMode="auto">
          <a:xfrm>
            <a:off x="448281" y="2137219"/>
            <a:ext cx="6515100" cy="2914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57175" indent="-257175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UL   SRC —— </a:t>
            </a:r>
            <a:r>
              <a:rPr kumimoji="1"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符号数乘法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源操作数：通用寄存器、存储器（不能是立即数）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目的操作数：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, AX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隐含）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执行的操作：字节操作  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H,AL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AL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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RC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marL="257175" indent="-257175"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字操作       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DX,AX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 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AX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（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RC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</a:p>
          <a:p>
            <a:pPr marL="257175" indent="-257175">
              <a:lnSpc>
                <a:spcPct val="60000"/>
              </a:lnSpc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注：该指令影响标志位  </a:t>
            </a:r>
            <a:endParaRPr kumimoji="1" lang="zh-CN" altLang="en-US" sz="1500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Freeform 1027"/>
          <p:cNvSpPr/>
          <p:nvPr/>
        </p:nvSpPr>
        <p:spPr bwMode="auto">
          <a:xfrm>
            <a:off x="6342341" y="3811261"/>
            <a:ext cx="1771650" cy="571500"/>
          </a:xfrm>
          <a:custGeom>
            <a:avLst/>
            <a:gdLst>
              <a:gd name="T0" fmla="*/ 0 w 1200"/>
              <a:gd name="T1" fmla="*/ 0 h 480"/>
              <a:gd name="T2" fmla="*/ 2147483647 w 1200"/>
              <a:gd name="T3" fmla="*/ 0 h 480"/>
              <a:gd name="T4" fmla="*/ 2147483647 w 1200"/>
              <a:gd name="T5" fmla="*/ 2147483647 h 480"/>
              <a:gd name="T6" fmla="*/ 2147483647 w 1200"/>
              <a:gd name="T7" fmla="*/ 2147483647 h 480"/>
              <a:gd name="T8" fmla="*/ 2147483647 w 1200"/>
              <a:gd name="T9" fmla="*/ 0 h 480"/>
              <a:gd name="T10" fmla="*/ 2147483647 w 1200"/>
              <a:gd name="T11" fmla="*/ 0 h 480"/>
              <a:gd name="T12" fmla="*/ 2147483647 w 1200"/>
              <a:gd name="T13" fmla="*/ 2147483647 h 480"/>
              <a:gd name="T14" fmla="*/ 2147483647 w 1200"/>
              <a:gd name="T15" fmla="*/ 2147483647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6685243" y="4092250"/>
            <a:ext cx="95641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20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AL </a:t>
            </a:r>
            <a:r>
              <a:rPr kumimoji="1" lang="en-US" altLang="zh-CN" sz="1200">
                <a:solidFill>
                  <a:srgbClr val="00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kumimoji="1" lang="en-US" altLang="zh-CN" sz="120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RC</a:t>
            </a:r>
          </a:p>
        </p:txBody>
      </p:sp>
      <p:sp>
        <p:nvSpPr>
          <p:cNvPr id="8" name="Line 1029"/>
          <p:cNvSpPr>
            <a:spLocks noChangeShapeType="1"/>
          </p:cNvSpPr>
          <p:nvPr/>
        </p:nvSpPr>
        <p:spPr bwMode="auto">
          <a:xfrm>
            <a:off x="7169825" y="4395861"/>
            <a:ext cx="0" cy="169069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1030"/>
          <p:cNvSpPr>
            <a:spLocks noChangeArrowheads="1"/>
          </p:cNvSpPr>
          <p:nvPr/>
        </p:nvSpPr>
        <p:spPr bwMode="auto">
          <a:xfrm>
            <a:off x="6217328" y="4553022"/>
            <a:ext cx="1899047" cy="22502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>
              <a:solidFill>
                <a:srgbClr val="0000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1031"/>
          <p:cNvSpPr txBox="1">
            <a:spLocks noChangeArrowheads="1"/>
          </p:cNvSpPr>
          <p:nvPr/>
        </p:nvSpPr>
        <p:spPr bwMode="auto">
          <a:xfrm>
            <a:off x="6170893" y="4761381"/>
            <a:ext cx="219789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>
                <a:solidFill>
                  <a:srgbClr val="008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                                     C</a:t>
            </a:r>
          </a:p>
        </p:txBody>
      </p:sp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6382825" y="4519684"/>
            <a:ext cx="182046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0  1  0  0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120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   0</a:t>
            </a:r>
            <a:r>
              <a:rPr kumimoji="1" lang="en-US" altLang="zh-CN" sz="12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1200">
                <a:solidFill>
                  <a:srgbClr val="A5002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1500">
                <a:solidFill>
                  <a:srgbClr val="33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12" name="AutoShape 1033"/>
          <p:cNvSpPr>
            <a:spLocks noChangeArrowheads="1"/>
          </p:cNvSpPr>
          <p:nvPr/>
        </p:nvSpPr>
        <p:spPr bwMode="auto">
          <a:xfrm>
            <a:off x="5917288" y="3582664"/>
            <a:ext cx="2596754" cy="1574006"/>
          </a:xfrm>
          <a:prstGeom prst="wedgeEllipseCallout">
            <a:avLst>
              <a:gd name="adj1" fmla="val -150890"/>
              <a:gd name="adj2" fmla="val -7086"/>
            </a:avLst>
          </a:prstGeom>
          <a:noFill/>
          <a:ln w="9525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1500">
              <a:solidFill>
                <a:srgbClr val="33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1034"/>
          <p:cNvSpPr txBox="1">
            <a:spLocks noChangeArrowheads="1"/>
          </p:cNvSpPr>
          <p:nvPr/>
        </p:nvSpPr>
        <p:spPr bwMode="auto">
          <a:xfrm>
            <a:off x="361366" y="4620922"/>
            <a:ext cx="6172200" cy="9516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：若结果的高半部分不是低半部分的符号扩展的话，</a:t>
            </a:r>
            <a:endParaRPr kumimoji="1" lang="en-US" altLang="zh-CN" sz="1500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   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=1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1</a:t>
            </a:r>
          </a:p>
          <a:p>
            <a:pPr>
              <a:lnSpc>
                <a:spcPct val="70000"/>
              </a:lnSpc>
              <a:spcBef>
                <a:spcPct val="50000"/>
              </a:spcBef>
              <a:defRPr/>
            </a:pP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否则      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=0</a:t>
            </a:r>
            <a:r>
              <a:rPr kumimoji="1" lang="zh-CN" altLang="en-US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15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=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81199" y="1050963"/>
            <a:ext cx="5832475" cy="432197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98112" y="1660383"/>
            <a:ext cx="4534398" cy="3531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b="1" dirty="0">
                <a:solidFill>
                  <a:srgbClr val="CC006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除法指令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ebdings" panose="05030102010509060703" pitchFamily="18" charset="2"/>
              </a:rPr>
              <a:t>     </a:t>
            </a:r>
            <a:r>
              <a:rPr kumimoji="1" lang="zh-CN" altLang="en-US" sz="15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符号数除法指令：   </a:t>
            </a:r>
            <a:r>
              <a:rPr kumimoji="1" lang="en-US" altLang="zh-CN" sz="15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V  SRC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15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15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带符号数除法指令：   </a:t>
            </a:r>
            <a:r>
              <a:rPr kumimoji="1" lang="en-US" altLang="zh-CN" sz="15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IV  SRC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15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操作： 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</a:t>
            </a: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字节操作 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L)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AX) / (SRC) </a:t>
            </a: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商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H)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AX) / (SRC) </a:t>
            </a: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余数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kumimoji="1" lang="zh-CN" altLang="en-US" sz="1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字操作     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X)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DX, AX) / (SRC) </a:t>
            </a: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商</a:t>
            </a:r>
          </a:p>
          <a:p>
            <a:pPr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X) 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1"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DX, AX) / (SRC) </a:t>
            </a:r>
            <a:r>
              <a:rPr kumimoji="1"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余数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880392" y="3794727"/>
            <a:ext cx="3846167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*  AX (DX,AX)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隐含的被除数寄存器。</a:t>
            </a:r>
          </a:p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* 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 (AX)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隐含的商寄存器。</a:t>
            </a:r>
          </a:p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* 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H (DX)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隐含的余数寄存器。</a:t>
            </a:r>
          </a:p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* 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能为立即数。</a:t>
            </a:r>
          </a:p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*  对所有条件标志位均无定义。如何判别结果有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2041" y="1486298"/>
            <a:ext cx="8229600" cy="422672"/>
          </a:xfrm>
        </p:spPr>
        <p:txBody>
          <a:bodyPr/>
          <a:lstStyle/>
          <a:p>
            <a:r>
              <a:rPr lang="x-none" altLang="zh-CN" b="1" dirty="0">
                <a:cs typeface="Times New Roman" panose="02020603050405020304" pitchFamily="18" charset="0"/>
              </a:rPr>
              <a:t>3. 符号扩展指令</a:t>
            </a:r>
            <a:endParaRPr lang="zh-CN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8280" y="3991305"/>
            <a:ext cx="6974089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字扩展成双字指令</a:t>
            </a:r>
            <a:r>
              <a:rPr lang="en-US" altLang="zh-CN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WD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WD 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功能：将 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X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的有符号数的符号位扩展到 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X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，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X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X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的数成为一个带符号双字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763230" y="3921352"/>
            <a:ext cx="2932489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 cap="sq">
            <a:solidFill>
              <a:srgbClr val="FF0066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kern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  </a:t>
            </a:r>
            <a:r>
              <a:rPr lang="zh-CN" altLang="en-US" kern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该类指令为隐含操作数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67356" y="2305525"/>
            <a:ext cx="5050903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字节扩展成字指令 </a:t>
            </a:r>
            <a:r>
              <a:rPr lang="en-US" altLang="zh-CN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BW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BW 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功能：将 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L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的符号位扩展到 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H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，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        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X  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为一个带符号的</a:t>
            </a:r>
            <a:r>
              <a:rPr lang="en-US" altLang="zh-CN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16</a:t>
            </a:r>
            <a:r>
              <a:rPr lang="zh-CN" altLang="en-US" b="0" kern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为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 animBg="1" autoUpdateAnimBg="0"/>
      <p:bldP spid="7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33489" y="1566893"/>
            <a:ext cx="8229600" cy="422672"/>
          </a:xfrm>
        </p:spPr>
        <p:txBody>
          <a:bodyPr/>
          <a:lstStyle/>
          <a:p>
            <a:r>
              <a:rPr lang="x-none" altLang="zh-CN" b="1" dirty="0">
                <a:solidFill>
                  <a:schemeClr val="accent1"/>
                </a:solidFill>
              </a:rPr>
              <a:t>4. </a:t>
            </a:r>
            <a:r>
              <a:rPr lang="zh-CN" altLang="zh-CN" b="1" dirty="0">
                <a:solidFill>
                  <a:schemeClr val="accent1"/>
                </a:solidFill>
              </a:rPr>
              <a:t>十进制算术运算</a:t>
            </a:r>
            <a:r>
              <a:rPr lang="x-none" altLang="zh-CN" b="1" dirty="0">
                <a:solidFill>
                  <a:schemeClr val="accent1"/>
                </a:solidFill>
              </a:rPr>
              <a:t>指令</a:t>
            </a:r>
            <a:r>
              <a:rPr lang="zh-CN" altLang="en-US" b="1" dirty="0">
                <a:solidFill>
                  <a:schemeClr val="accent1"/>
                </a:solidFill>
              </a:rPr>
              <a:t> （</a:t>
            </a:r>
            <a:r>
              <a:rPr lang="en-US" altLang="zh-CN" b="1" dirty="0">
                <a:solidFill>
                  <a:schemeClr val="accent1"/>
                </a:solidFill>
                <a:sym typeface="Wingdings" panose="05000000000000000000" pitchFamily="2" charset="2"/>
              </a:rPr>
              <a:t>BCD </a:t>
            </a:r>
            <a:r>
              <a:rPr lang="zh-CN" alt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码调整指令）</a:t>
            </a:r>
            <a:endParaRPr lang="zh-CN" altLang="zh-CN" b="1" dirty="0">
              <a:solidFill>
                <a:schemeClr val="accent1"/>
              </a:solidFill>
            </a:endParaRPr>
          </a:p>
          <a:p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8" name="Group 15"/>
          <p:cNvGrpSpPr/>
          <p:nvPr/>
        </p:nvGrpSpPr>
        <p:grpSpPr bwMode="auto">
          <a:xfrm>
            <a:off x="593563" y="2265934"/>
            <a:ext cx="7526707" cy="841824"/>
            <a:chOff x="0" y="864"/>
            <a:chExt cx="4688" cy="647"/>
          </a:xfrm>
        </p:grpSpPr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321" y="1227"/>
              <a:ext cx="3888" cy="284"/>
            </a:xfrm>
            <a:prstGeom prst="rect">
              <a:avLst/>
            </a:prstGeom>
            <a:solidFill>
              <a:srgbClr val="FFFFCC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lang="zh-CN" altLang="zh-CN" b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0" y="864"/>
              <a:ext cx="4688" cy="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调整指令的约定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被调整的 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BCD </a:t>
              </a:r>
              <a:r>
                <a:rPr lang="zh-CN" altLang="en-US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码</a:t>
              </a:r>
              <a:r>
                <a:rPr lang="zh-CN" altLang="en-US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运算结果应放在 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</a:t>
              </a:r>
              <a:r>
                <a:rPr lang="en-US" altLang="zh-CN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  <a:r>
                <a:rPr lang="zh-CN" altLang="en-US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中，调整后的正确结果返回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</a:t>
              </a:r>
              <a:r>
                <a:rPr lang="zh-CN" altLang="en-US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中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CN" altLang="en-US" sz="105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</a:t>
              </a:r>
              <a:r>
                <a:rPr lang="zh-CN" altLang="en-US" sz="105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 </a:t>
              </a:r>
              <a:r>
                <a:rPr lang="zh-CN" altLang="en-US" sz="150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该类指令为隐含操作数</a:t>
              </a:r>
              <a:r>
                <a:rPr lang="zh-CN" altLang="en-US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</a:t>
              </a:r>
              <a:r>
                <a:rPr lang="zh-CN" altLang="en-US" sz="105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 </a:t>
              </a:r>
              <a:r>
                <a:rPr lang="zh-CN" altLang="en-US" sz="150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有六种调整指令</a:t>
              </a:r>
            </a:p>
          </p:txBody>
        </p:sp>
      </p:grp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33489" y="3717968"/>
            <a:ext cx="6086321" cy="49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sz="1500" b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①  </a:t>
            </a:r>
            <a:r>
              <a:rPr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压缩</a:t>
            </a:r>
            <a:r>
              <a:rPr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 </a:t>
            </a:r>
            <a:r>
              <a:rPr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加法调整指令</a:t>
            </a:r>
            <a:r>
              <a:rPr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（不影响</a:t>
            </a:r>
            <a:r>
              <a:rPr lang="en-US" altLang="zh-CN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OF</a:t>
            </a:r>
            <a:r>
              <a:rPr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的状态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 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722824" y="5282595"/>
            <a:ext cx="478528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点：必须紧跟在加法指令之后且只能对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内容进行调整。 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722824" y="3936629"/>
            <a:ext cx="608632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sz="15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AA </a:t>
            </a:r>
            <a:r>
              <a:rPr lang="zh-CN" altLang="en-US" sz="15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741873" y="4175168"/>
            <a:ext cx="498225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功能：对在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两个压缩型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相加的结果，调整成压缩型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在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调整规律：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&gt;9 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=1   AL=AL+06H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=1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&gt;9 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=1   AL=AL+60H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=1 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611812" y="5916978"/>
            <a:ext cx="460826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标志寄存器：影响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F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ZF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F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其中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=1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说明结果大于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99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929539" y="3967267"/>
            <a:ext cx="2843367" cy="181588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indent="1524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OV  B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5H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MOV  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5H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ADD  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L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DAA 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 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=20H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=1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=1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F=0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kumimoji="0" lang="en-US" altLang="zh-CN" sz="1600" b="0" dirty="0">
              <a:solidFill>
                <a:schemeClr val="accent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ZF=0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F=0   </a:t>
            </a:r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448282" y="3404599"/>
            <a:ext cx="2463884" cy="31393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压缩</a:t>
            </a:r>
            <a:r>
              <a:rPr lang="en-US" altLang="zh-CN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</a:t>
            </a:r>
            <a:r>
              <a:rPr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调整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nimBg="1" autoUpdateAnimBg="0"/>
      <p:bldP spid="17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24755" y="1095072"/>
            <a:ext cx="6694553" cy="432197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29786" y="236695"/>
            <a:ext cx="7084493" cy="422672"/>
          </a:xfrm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424755" y="1680899"/>
            <a:ext cx="57219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b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② </a:t>
            </a:r>
            <a:r>
              <a:rPr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压缩 </a:t>
            </a:r>
            <a:r>
              <a:rPr lang="en-US" altLang="zh-CN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 </a:t>
            </a:r>
            <a:r>
              <a:rPr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减法调整指令</a:t>
            </a:r>
            <a:r>
              <a:rPr lang="zh-CN" altLang="en-US" sz="20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zh-CN" altLang="en-US" sz="20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不影响</a:t>
            </a:r>
            <a:r>
              <a:rPr lang="en-US" altLang="zh-CN" sz="20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OF</a:t>
            </a:r>
            <a:r>
              <a:rPr lang="zh-CN" altLang="en-US" sz="20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的状态）</a:t>
            </a:r>
            <a:endParaRPr lang="zh-CN" altLang="en-US" sz="2400" dirty="0">
              <a:solidFill>
                <a:schemeClr val="accent1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59286" y="4107630"/>
            <a:ext cx="732508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点：必须紧跟在减法指令之后且只能对</a:t>
            </a:r>
            <a:r>
              <a:rPr kumimoji="0" lang="en-US" altLang="zh-CN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内容进行调整。 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559286" y="2440075"/>
            <a:ext cx="810958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功能：对在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两个压缩型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相减的结果，调整成压缩型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在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kumimoji="0" lang="zh-CN" altLang="en-US" sz="1600" b="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调整规律：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&gt;9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=1   AL=AL-06H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=1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AL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&gt;9 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=1   AL=AL-60H</a:t>
            </a:r>
            <a:r>
              <a:rPr kumimoji="0" lang="zh-CN" altLang="en-US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=1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6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559286" y="3549515"/>
            <a:ext cx="37246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标志寄存器：同</a:t>
            </a:r>
            <a:r>
              <a:rPr kumimoji="0" lang="en-US" altLang="zh-CN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AA</a:t>
            </a:r>
            <a:r>
              <a:rPr kumimoji="0" lang="zh-CN" altLang="en-US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。 </a:t>
            </a: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30227" y="2108426"/>
            <a:ext cx="1644408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AS</a:t>
            </a:r>
            <a:r>
              <a:rPr lang="en-US" altLang="zh-CN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24755" y="4483001"/>
            <a:ext cx="831267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048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MOV	A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63H              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63H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表示压缩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码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63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MOV	B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8H              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（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28H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表示压缩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码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8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SUB	A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L	  	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二进制减法：（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63H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－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8H=3BH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DAS	                               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；十进制调整：（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=35H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实现压缩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码减法：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63</a:t>
            </a:r>
            <a:r>
              <a:rPr kumimoji="0"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－</a:t>
            </a:r>
            <a:r>
              <a:rPr kumimoji="0"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28=3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32828" y="3972400"/>
            <a:ext cx="837110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5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意点：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必须紧跟在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DD</a:t>
            </a: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DC</a:t>
            </a: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INC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之后且只能对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内容进行调整。 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43316" y="2154378"/>
            <a:ext cx="639193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① </a:t>
            </a: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非压缩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</a:t>
            </a: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加法调整指令</a:t>
            </a:r>
            <a:r>
              <a:rPr lang="zh-CN" altLang="en-US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（只影响</a:t>
            </a:r>
            <a:r>
              <a:rPr lang="en-US" altLang="zh-CN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F</a:t>
            </a:r>
            <a:r>
              <a:rPr lang="zh-CN" altLang="en-US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F</a:t>
            </a:r>
            <a:r>
              <a:rPr lang="zh-CN" altLang="en-US" sz="16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的状态）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587014" y="2584325"/>
            <a:ext cx="195682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sz="15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5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AA </a:t>
            </a:r>
            <a:r>
              <a:rPr lang="zh-CN" altLang="en-US" sz="15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29876" y="2877714"/>
            <a:ext cx="829431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功能：对在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两个非压缩型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相加的结果，调整成非压缩型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在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；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587015" y="3637584"/>
            <a:ext cx="5679183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标志寄存器：该指令不影响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F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ZF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F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OF</a:t>
            </a:r>
            <a:r>
              <a:rPr kumimoji="0"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 </a:t>
            </a:r>
          </a:p>
        </p:txBody>
      </p:sp>
      <p:grpSp>
        <p:nvGrpSpPr>
          <p:cNvPr id="10" name="Group 13"/>
          <p:cNvGrpSpPr/>
          <p:nvPr/>
        </p:nvGrpSpPr>
        <p:grpSpPr bwMode="auto">
          <a:xfrm>
            <a:off x="601575" y="4534134"/>
            <a:ext cx="6758326" cy="277416"/>
            <a:chOff x="240" y="2496"/>
            <a:chExt cx="4224" cy="233"/>
          </a:xfrm>
        </p:grpSpPr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3488" y="2603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240" y="2496"/>
              <a:ext cx="42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buFont typeface="Wingdings" panose="05000000000000000000" pitchFamily="2" charset="2"/>
                <a:buChar char="ü"/>
              </a:pPr>
              <a:r>
                <a:rPr lang="zh-CN" altLang="en-US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调整后 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</a:t>
              </a:r>
              <a:r>
                <a:rPr lang="zh-CN" altLang="en-US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中高四位为零， 如果 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F = 1 </a:t>
              </a:r>
              <a:r>
                <a:rPr lang="zh-CN" altLang="en-US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则使 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CF =1 </a:t>
              </a:r>
              <a:r>
                <a:rPr lang="zh-CN" altLang="en-US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 </a:t>
              </a:r>
              <a:r>
                <a:rPr lang="en-US" altLang="zh-CN" sz="15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+1         AH</a:t>
              </a:r>
            </a:p>
          </p:txBody>
        </p:sp>
      </p:grp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1397563" y="3148564"/>
            <a:ext cx="652553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低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大于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=1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+6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H+1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置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清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00000"/>
              </a:lnSpc>
            </a:pP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            否则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清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置</a:t>
            </a:r>
            <a:r>
              <a:rPr kumimoji="0" lang="en-US" altLang="zh-CN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 </a:t>
            </a:r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1516502" y="5199844"/>
            <a:ext cx="4281815" cy="1169551"/>
          </a:xfrm>
          <a:prstGeom prst="rect">
            <a:avLst/>
          </a:prstGeom>
          <a:solidFill>
            <a:schemeClr val="accent6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>
            <a:lvl1pPr indent="1524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MOV  AX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0005H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MOV  BL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08H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ADD  AL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BL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AAA 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</a:pP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结果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AL=03H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AH=AH+1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CF=1</a:t>
            </a:r>
            <a:r>
              <a:rPr kumimoji="0" lang="zh-CN" altLang="en-US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400" dirty="0">
                <a:ea typeface="微软雅黑" panose="020B0503020204020204" pitchFamily="34" charset="-122"/>
                <a:cs typeface="Times New Roman" panose="02020603050405020304" pitchFamily="18" charset="0"/>
              </a:rPr>
              <a:t>AF=1</a:t>
            </a: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48280" y="1733794"/>
            <a:ext cx="2755568" cy="31393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非压缩</a:t>
            </a:r>
            <a:r>
              <a:rPr lang="en-US" altLang="zh-CN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</a:t>
            </a:r>
            <a:r>
              <a:rPr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调整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3" grpId="0" autoUpdateAnimBg="0"/>
      <p:bldP spid="14" grpId="0" animBg="1" autoUpdateAnimBg="0"/>
      <p:bldP spid="15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5"/>
          <p:cNvSpPr txBox="1"/>
          <p:nvPr/>
        </p:nvSpPr>
        <p:spPr>
          <a:xfrm>
            <a:off x="5322700" y="6875723"/>
            <a:ext cx="1428750" cy="3429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0" latinLnBrk="0" hangingPunct="0"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0" latinLnBrk="0" hangingPunct="0"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0" latinLnBrk="0" hangingPunct="0"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0" latinLnBrk="0" hangingPunct="0"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defTabSz="914400" rtl="0" eaLnBrk="0" latinLnBrk="0" hangingPunct="0"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sz="1800" b="1" kern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0FB08840-94AC-4C8C-AD4A-DD164449134F}" type="slidenum">
              <a:rPr kumimoji="0" lang="en-US" altLang="zh-CN" sz="1350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7</a:t>
            </a:fld>
            <a:r>
              <a:rPr kumimoji="0" lang="en-US" altLang="zh-CN" sz="1350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/95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74220" y="1624498"/>
            <a:ext cx="56745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②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非压缩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减法调整指令（只影响 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F 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和 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CF 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59632" y="2914047"/>
            <a:ext cx="75630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UB  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L     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非压缩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相减 （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5H-07H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AS                     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调整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正确的非压缩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CD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数 （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=08H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H=AH-1</a:t>
            </a:r>
            <a:r>
              <a:rPr kumimoji="0"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983561" y="2008913"/>
            <a:ext cx="56745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格式：</a:t>
            </a:r>
            <a:r>
              <a:rPr lang="en-US" altLang="zh-CN" sz="160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AS</a:t>
            </a:r>
            <a:r>
              <a:rPr lang="en-US" altLang="zh-CN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         </a:t>
            </a:r>
            <a:endParaRPr lang="zh-CN" altLang="en-US" sz="1600" dirty="0">
              <a:solidFill>
                <a:schemeClr val="tx2"/>
              </a:solidFill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9" name="Group 12"/>
          <p:cNvGrpSpPr/>
          <p:nvPr/>
        </p:nvGrpSpPr>
        <p:grpSpPr bwMode="auto">
          <a:xfrm>
            <a:off x="1126996" y="2316779"/>
            <a:ext cx="6890008" cy="584598"/>
            <a:chOff x="240" y="1056"/>
            <a:chExt cx="4406" cy="491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40" y="1056"/>
              <a:ext cx="4406" cy="4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调整后 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L 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中高四位清零，如果 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F  = 1 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CF = 1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AH-1         AH 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此指令应紧跟在 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UB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SBB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，</a:t>
              </a:r>
              <a:r>
                <a:rPr lang="en-US" altLang="zh-CN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DEC </a:t>
              </a:r>
              <a:r>
                <a:rPr lang="zh-CN" altLang="en-US" sz="1600" b="0" dirty="0">
                  <a:solidFill>
                    <a:schemeClr val="accent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指令之后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657" y="1217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512941" y="3505480"/>
            <a:ext cx="7654299" cy="120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③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非压缩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 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乘法调整指令（影响 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F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ZF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PF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5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格式：</a:t>
            </a:r>
            <a:r>
              <a:rPr lang="en-US" altLang="zh-CN" sz="150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AM </a:t>
            </a:r>
            <a:r>
              <a:rPr lang="zh-CN" altLang="en-US" sz="15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调整的结果在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X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，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H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和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L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分别为 高位 和 低位 非压缩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●  此指令应紧跟在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UL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指令之后（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L/10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商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H,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余数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L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12941" y="4853259"/>
            <a:ext cx="7654298" cy="145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④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非压缩 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 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除法调整指令（影响 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F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ZF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PF</a:t>
            </a:r>
            <a:r>
              <a:rPr lang="zh-CN" altLang="en-US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5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格式：</a:t>
            </a:r>
            <a:r>
              <a:rPr lang="en-US" altLang="zh-CN" sz="150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AD </a:t>
            </a:r>
            <a:r>
              <a:rPr lang="zh-CN" altLang="en-US" sz="150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5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X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为两个非压缩的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CD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码（被除数）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●   调整指令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AD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应放在 除法指令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DIV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之前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--- AHX10+ALAL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●   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商在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L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，余数在 </a:t>
            </a:r>
            <a:r>
              <a:rPr lang="en-US" altLang="zh-CN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AH </a:t>
            </a:r>
            <a:r>
              <a:rPr lang="zh-CN" altLang="en-US" sz="1600" b="0" dirty="0">
                <a:solidFill>
                  <a:schemeClr val="accent1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中。　　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12" grpId="0" autoUpdateAnimBg="0"/>
      <p:bldP spid="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16941" y="1748534"/>
            <a:ext cx="8229600" cy="432197"/>
          </a:xfrm>
        </p:spPr>
        <p:txBody>
          <a:bodyPr/>
          <a:lstStyle/>
          <a:p>
            <a:r>
              <a:rPr lang="en-US" altLang="zh-CN" b="1" dirty="0"/>
              <a:t>4.3.3</a:t>
            </a:r>
            <a:r>
              <a:rPr lang="zh-CN" altLang="zh-CN" b="1" dirty="0"/>
              <a:t>逻辑运算指令</a:t>
            </a:r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617630" y="3366082"/>
            <a:ext cx="2857500" cy="566738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</a:t>
            </a:r>
            <a:r>
              <a:rPr lang="en-US" altLang="zh-CN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OT </a:t>
            </a:r>
            <a:r>
              <a:rPr lang="zh-CN" altLang="en-US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不影响 </a:t>
            </a:r>
            <a:r>
              <a:rPr lang="en-US" altLang="zh-CN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</a:t>
            </a:r>
          </a:p>
          <a:p>
            <a:pPr eaLnBrk="1" fontAlgn="base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</a:t>
            </a:r>
            <a:r>
              <a:rPr lang="zh-CN" altLang="en-US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其它指令影响 </a:t>
            </a:r>
            <a:r>
              <a:rPr lang="en-US" altLang="zh-CN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</a:t>
            </a:r>
            <a:r>
              <a:rPr lang="zh-CN" altLang="en-US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但 </a:t>
            </a:r>
            <a:r>
              <a:rPr lang="en-US" altLang="zh-CN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F </a:t>
            </a:r>
            <a:r>
              <a:rPr lang="zh-CN" altLang="en-US" sz="140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定</a:t>
            </a:r>
          </a:p>
        </p:txBody>
      </p:sp>
      <p:sp>
        <p:nvSpPr>
          <p:cNvPr id="6" name="Rectangle 11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776286" y="2493515"/>
            <a:ext cx="5829300" cy="28575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50000">
                <a:srgbClr val="FFCCFF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6F89F7"/>
              </a:buClr>
              <a:defRPr/>
            </a:pPr>
            <a:r>
              <a:rPr lang="zh-CN" altLang="en-US" sz="1800" b="1" kern="0" dirty="0">
                <a:solidFill>
                  <a:srgbClr val="40458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操作数为字或字节，运算是按二进制位进行</a:t>
            </a:r>
            <a:endParaRPr lang="zh-CN" altLang="en-US" sz="1800" kern="0" dirty="0">
              <a:solidFill>
                <a:srgbClr val="40458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45540" y="3022461"/>
            <a:ext cx="4204997" cy="323165"/>
            <a:chOff x="994054" y="2886942"/>
            <a:chExt cx="5606662" cy="430885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5205300" y="2928356"/>
              <a:ext cx="457200" cy="0"/>
            </a:xfrm>
            <a:prstGeom prst="line">
              <a:avLst/>
            </a:prstGeom>
            <a:noFill/>
            <a:ln w="38100">
              <a:solidFill>
                <a:srgbClr val="40458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5662500" y="3083497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994054" y="2886942"/>
              <a:ext cx="5606662" cy="430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40458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逻辑非：     </a:t>
              </a:r>
              <a:r>
                <a:rPr lang="en-US" altLang="zh-CN" sz="15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NOT   </a:t>
              </a:r>
              <a:r>
                <a:rPr lang="en-US" altLang="zh-CN" sz="1500" b="0" kern="0" dirty="0" err="1"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500" b="0" kern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;                     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endParaRPr lang="en-US" altLang="zh-CN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728277" y="3339124"/>
            <a:ext cx="4296369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500" b="0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逻辑与：    </a:t>
            </a:r>
            <a:r>
              <a:rPr lang="en-US" altLang="zh-CN" sz="15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AND  </a:t>
            </a:r>
            <a:r>
              <a:rPr lang="en-US" altLang="zh-CN" sz="1500" b="0" kern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sz="15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b="0" kern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</a:t>
            </a:r>
            <a:r>
              <a:rPr lang="en-US" altLang="zh-CN" sz="1500" b="0" kern="0" dirty="0" err="1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∧src</a:t>
            </a:r>
            <a:r>
              <a:rPr lang="en-US" altLang="zh-CN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1500" b="0" kern="0" dirty="0" err="1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endParaRPr lang="en-US" altLang="zh-CN" sz="1500" b="0" kern="0" dirty="0">
              <a:solidFill>
                <a:srgbClr val="40458C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4297769" y="3451751"/>
            <a:ext cx="2857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zh-CN" altLang="en-US" kern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45540" y="3726825"/>
            <a:ext cx="4306492" cy="322660"/>
            <a:chOff x="6633647" y="4167874"/>
            <a:chExt cx="5741988" cy="430212"/>
          </a:xfrm>
        </p:grpSpPr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11391900" y="4354281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6633647" y="4167874"/>
              <a:ext cx="574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40458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③ </a:t>
              </a:r>
              <a:r>
                <a:rPr lang="zh-CN" altLang="en-US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逻辑或：    </a:t>
              </a:r>
              <a:r>
                <a:rPr lang="en-US" altLang="zh-CN" sz="15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OR  </a:t>
              </a:r>
              <a:r>
                <a:rPr lang="en-US" altLang="zh-CN" sz="1500" b="0" kern="0" dirty="0" err="1"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zh-CN" altLang="en-US" sz="15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500" b="0" kern="0" dirty="0" err="1"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500" b="0" kern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∨src</a:t>
              </a:r>
              <a:r>
                <a:rPr lang="en-US" altLang="zh-CN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endParaRPr lang="en-US" altLang="zh-CN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Group 23"/>
          <p:cNvGrpSpPr/>
          <p:nvPr/>
        </p:nvGrpSpPr>
        <p:grpSpPr bwMode="auto">
          <a:xfrm>
            <a:off x="745540" y="4117948"/>
            <a:ext cx="4306492" cy="322660"/>
            <a:chOff x="192" y="1718"/>
            <a:chExt cx="3617" cy="271"/>
          </a:xfrm>
        </p:grpSpPr>
        <p:sp>
          <p:nvSpPr>
            <p:cNvPr id="18" name="Line 9"/>
            <p:cNvSpPr>
              <a:spLocks noChangeShapeType="1"/>
            </p:cNvSpPr>
            <p:nvPr/>
          </p:nvSpPr>
          <p:spPr bwMode="auto">
            <a:xfrm>
              <a:off x="3253" y="1850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92" y="1718"/>
              <a:ext cx="361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40458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④ </a:t>
              </a:r>
              <a:r>
                <a:rPr lang="zh-CN" altLang="en-US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逻辑异或： </a:t>
              </a:r>
              <a:r>
                <a:rPr lang="en-US" altLang="zh-CN" sz="15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XOR  </a:t>
              </a:r>
              <a:r>
                <a:rPr lang="en-US" altLang="zh-CN" sz="1500" b="0" kern="0" dirty="0" err="1"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zh-CN" altLang="en-US" sz="15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500" b="0" kern="0" dirty="0" err="1"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500" b="0" kern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⊕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5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</a:t>
              </a:r>
              <a:r>
                <a:rPr lang="en-US" altLang="zh-CN" sz="1500" b="0" kern="0" dirty="0" err="1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endParaRPr lang="en-US" altLang="zh-CN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745541" y="4476398"/>
            <a:ext cx="5886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500" b="0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⑤ </a:t>
            </a:r>
            <a:r>
              <a:rPr lang="zh-CN" altLang="en-US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指令：</a:t>
            </a:r>
            <a:r>
              <a:rPr lang="en-US" altLang="zh-CN" sz="15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TEST  </a:t>
            </a:r>
            <a:r>
              <a:rPr lang="en-US" altLang="zh-CN" sz="1500" b="0" kern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sz="1500" b="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b="0" kern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en-US" altLang="zh-CN" sz="1500" b="0" kern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</a:t>
            </a:r>
            <a:r>
              <a:rPr lang="en-US" altLang="zh-CN" sz="1500" b="0" kern="0" dirty="0" err="1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∧src</a:t>
            </a:r>
            <a:r>
              <a:rPr lang="en-US" altLang="zh-CN" sz="15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b="0" kern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只影响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nimBg="1" autoUpdateAnimBg="0"/>
      <p:bldP spid="6" grpId="0" build="p" autoUpdateAnimBg="0"/>
      <p:bldP spid="20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5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971600" y="1727656"/>
            <a:ext cx="6263878" cy="3635369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altLang="zh-CN" sz="1800" b="1" kern="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1800" b="1" kern="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1800" b="1" kern="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】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逻辑非　</a:t>
            </a:r>
            <a:r>
              <a:rPr lang="zh-CN" altLang="en-US" sz="1800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X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78AH	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（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878AH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	               ；（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7875H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２．将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第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和第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清零　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FFH                        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	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7H 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３．将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寄存器中第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和第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置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       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	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8H 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４．按位加运算　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5H	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（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5H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H	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（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74H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５．测试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第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是否为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不为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则转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	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H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NE	    L </a:t>
            </a:r>
            <a:endParaRPr lang="en-US" altLang="zh-CN" sz="1800" kern="0" dirty="0">
              <a:solidFill>
                <a:srgbClr val="FFCC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系统概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463313" y="2164138"/>
            <a:ext cx="3447895" cy="2036583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b="1" kern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.  </a:t>
            </a:r>
            <a:r>
              <a:rPr lang="zh-CN" altLang="en-US" sz="1800" b="1" kern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无操作数指令（零地址指令）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CBW	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；字节转换为字指令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CLC	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；进位标志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清零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NOP	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；不操作指令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HLT	              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；停机指令</a:t>
            </a: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4572001" y="3429003"/>
            <a:ext cx="3760202" cy="1408719"/>
          </a:xfrm>
          <a:prstGeom prst="rect">
            <a:avLst/>
          </a:prstGeom>
          <a:solidFill>
            <a:srgbClr val="FFFFFF"/>
          </a:solidFill>
          <a:ln w="57150" cmpd="thinThick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en-US" altLang="zh-CN" sz="1800" b="1" kern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1800" b="1" kern="0" dirty="0">
                <a:solidFill>
                  <a:srgbClr val="00206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三操作数指令（三地址指令）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2100" dirty="0">
                <a:cs typeface="Times New Roman" panose="02020603050405020304" pitchFamily="18" charset="0"/>
              </a:rPr>
              <a:t>       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IMUL   EBX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[ESI]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7   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；乘法指令。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          （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80386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机器指令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7674" y="1645296"/>
            <a:ext cx="8229600" cy="432197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4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移位指令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16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= { REG</a:t>
            </a: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 } </a:t>
            </a:r>
            <a:r>
              <a:rPr lang="zh-CN" alt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是字，也可以是字节</a:t>
            </a:r>
            <a:endParaRPr lang="zh-CN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24"/>
          <p:cNvGrpSpPr/>
          <p:nvPr/>
        </p:nvGrpSpPr>
        <p:grpSpPr bwMode="auto">
          <a:xfrm>
            <a:off x="711573" y="5626702"/>
            <a:ext cx="7965701" cy="426245"/>
            <a:chOff x="336" y="3744"/>
            <a:chExt cx="5136" cy="358"/>
          </a:xfrm>
        </p:grpSpPr>
        <p:sp>
          <p:nvSpPr>
            <p:cNvPr id="6" name="Text Box 2"/>
            <p:cNvSpPr txBox="1">
              <a:spLocks noChangeArrowheads="1"/>
            </p:cNvSpPr>
            <p:nvPr/>
          </p:nvSpPr>
          <p:spPr bwMode="auto">
            <a:xfrm>
              <a:off x="336" y="3744"/>
              <a:ext cx="5136" cy="317"/>
            </a:xfrm>
            <a:prstGeom prst="rect">
              <a:avLst/>
            </a:prstGeom>
            <a:solidFill>
              <a:srgbClr val="CCFFFF"/>
            </a:solidFill>
            <a:ln w="28575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lang="zh-CN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3"/>
            <p:cNvSpPr>
              <a:spLocks noChangeArrowheads="1"/>
            </p:cNvSpPr>
            <p:nvPr/>
          </p:nvSpPr>
          <p:spPr bwMode="auto">
            <a:xfrm>
              <a:off x="336" y="3792"/>
              <a:ext cx="5136" cy="3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200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</a:t>
              </a:r>
              <a:r>
                <a:rPr lang="en-US" altLang="zh-CN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移</a:t>
              </a:r>
              <a:r>
                <a:rPr lang="zh-CN" altLang="en-US" sz="1500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一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时，</a:t>
              </a:r>
              <a:r>
                <a:rPr lang="en-US" altLang="zh-CN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NT = 1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当移动</a:t>
              </a:r>
              <a:r>
                <a:rPr lang="zh-CN" altLang="en-US" sz="1500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多位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</a:t>
              </a:r>
              <a:r>
                <a:rPr lang="en-US" altLang="zh-CN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NT 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应为 </a:t>
              </a:r>
              <a:r>
                <a:rPr lang="en-US" altLang="zh-CN" sz="1500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L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L</a:t>
              </a:r>
              <a:r>
                <a:rPr lang="zh-CN" altLang="en-US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中的数为</a:t>
              </a:r>
              <a:r>
                <a:rPr lang="zh-CN" altLang="en-US" sz="1500" b="0" dirty="0">
                  <a:solidFill>
                    <a:schemeClr val="accent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移位位数</a:t>
              </a:r>
            </a:p>
          </p:txBody>
        </p:sp>
      </p:grp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5905868" y="2624345"/>
          <a:ext cx="1851025" cy="302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1623060" imgH="365760" progId="Paint.Picture">
                  <p:embed/>
                </p:oleObj>
              </mc:Choice>
              <mc:Fallback>
                <p:oleObj name="位图图像" r:id="rId2" imgW="1623060" imgH="36576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868" y="2624345"/>
                        <a:ext cx="1851025" cy="302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5603543" y="4289185"/>
          <a:ext cx="1980719" cy="23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4" imgW="1577340" imgH="342900" progId="Paint.Picture">
                  <p:embed/>
                </p:oleObj>
              </mc:Choice>
              <mc:Fallback>
                <p:oleObj name="位图图像" r:id="rId4" imgW="1577340" imgH="34290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543" y="4289185"/>
                        <a:ext cx="1980719" cy="23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5662386" y="4940860"/>
          <a:ext cx="1882447" cy="23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6" imgW="1531620" imgH="320040" progId="Paint.Picture">
                  <p:embed/>
                </p:oleObj>
              </mc:Choice>
              <mc:Fallback>
                <p:oleObj name="位图图像" r:id="rId6" imgW="1531620" imgH="320040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386" y="4940860"/>
                        <a:ext cx="1882447" cy="23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5662386" y="5273628"/>
          <a:ext cx="1882447" cy="23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8" imgW="1531620" imgH="312420" progId="Paint.Picture">
                  <p:embed/>
                </p:oleObj>
              </mc:Choice>
              <mc:Fallback>
                <p:oleObj name="位图图像" r:id="rId8" imgW="1531620" imgH="312420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386" y="5273628"/>
                        <a:ext cx="1882447" cy="23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5450454" y="4574514"/>
          <a:ext cx="2306240" cy="298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10" imgW="1866900" imgH="390525" progId="Paint.Picture">
                  <p:embed/>
                </p:oleObj>
              </mc:Choice>
              <mc:Fallback>
                <p:oleObj name="BMP 图像" r:id="rId10" imgW="1866900" imgH="390525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0454" y="4574514"/>
                        <a:ext cx="2306240" cy="298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5913005" y="3448578"/>
          <a:ext cx="18510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12" imgW="1554480" imgH="327660" progId="Paint.Picture">
                  <p:embed/>
                </p:oleObj>
              </mc:Choice>
              <mc:Fallback>
                <p:oleObj name="位图图像" r:id="rId12" imgW="1554480" imgH="327660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005" y="3448578"/>
                        <a:ext cx="1851025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5912313" y="2998950"/>
          <a:ext cx="18510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14" imgW="1546860" imgH="449580" progId="Paint.Picture">
                  <p:embed/>
                </p:oleObj>
              </mc:Choice>
              <mc:Fallback>
                <p:oleObj name="位图图像" r:id="rId14" imgW="1546860" imgH="44958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2313" y="2998950"/>
                        <a:ext cx="185102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12"/>
          <p:cNvSpPr>
            <a:spLocks noChangeShapeType="1"/>
          </p:cNvSpPr>
          <p:nvPr/>
        </p:nvSpPr>
        <p:spPr bwMode="auto">
          <a:xfrm flipV="1">
            <a:off x="4846289" y="2831919"/>
            <a:ext cx="685800" cy="72858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4808191" y="2873256"/>
            <a:ext cx="676274" cy="330135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20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710193" y="2370336"/>
            <a:ext cx="22621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非循环移位指令：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988507" y="2696772"/>
            <a:ext cx="41152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算术左移：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AL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993280" y="2982107"/>
            <a:ext cx="41281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逻辑左移：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HL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993283" y="3248807"/>
            <a:ext cx="41408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算术右移：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SAR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993284" y="3486932"/>
            <a:ext cx="41537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逻辑右移：         </a:t>
            </a:r>
            <a:r>
              <a:rPr lang="en-US" altLang="zh-CN" b="0">
                <a:ea typeface="微软雅黑" panose="020B0503020204020204" pitchFamily="34" charset="-122"/>
                <a:cs typeface="Times New Roman" panose="02020603050405020304" pitchFamily="18" charset="0"/>
              </a:rPr>
              <a:t>SHR  dst, CNT</a:t>
            </a:r>
            <a:r>
              <a: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711573" y="3914568"/>
            <a:ext cx="2031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循环移位指令：</a:t>
            </a: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1598076" y="4211967"/>
            <a:ext cx="41665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循环左移：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OL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1578891" y="4543220"/>
            <a:ext cx="41921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循环右移：         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OR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1578888" y="4832960"/>
            <a:ext cx="41730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带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循环左移：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CL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1578891" y="5148785"/>
            <a:ext cx="41985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带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循环右移：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CR  </a:t>
            </a:r>
            <a:r>
              <a:rPr lang="en-US" altLang="zh-CN" b="0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, CNT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7" name="AutoShape 25"/>
          <p:cNvSpPr>
            <a:spLocks noChangeArrowheads="1"/>
          </p:cNvSpPr>
          <p:nvPr/>
        </p:nvSpPr>
        <p:spPr bwMode="auto">
          <a:xfrm>
            <a:off x="3774418" y="2344335"/>
            <a:ext cx="1565672" cy="216694"/>
          </a:xfrm>
          <a:prstGeom prst="wedgeRoundRectCallout">
            <a:avLst>
              <a:gd name="adj1" fmla="val -63764"/>
              <a:gd name="adj2" fmla="val 131319"/>
              <a:gd name="adj3" fmla="val 16667"/>
            </a:avLst>
          </a:prstGeom>
          <a:noFill/>
          <a:ln w="9525">
            <a:solidFill>
              <a:srgbClr val="3399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0000"/>
              </a:lnSpc>
            </a:pPr>
            <a:r>
              <a:rPr lang="en-US" altLang="zh-CN" sz="1200" b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hift arithmetic left</a:t>
            </a:r>
          </a:p>
        </p:txBody>
      </p:sp>
      <p:sp>
        <p:nvSpPr>
          <p:cNvPr id="28" name="AutoShape 26"/>
          <p:cNvSpPr>
            <a:spLocks noChangeArrowheads="1"/>
          </p:cNvSpPr>
          <p:nvPr/>
        </p:nvSpPr>
        <p:spPr bwMode="auto">
          <a:xfrm>
            <a:off x="2844064" y="3877157"/>
            <a:ext cx="1350169" cy="216694"/>
          </a:xfrm>
          <a:prstGeom prst="wedgeRoundRectCallout">
            <a:avLst>
              <a:gd name="adj1" fmla="val -704"/>
              <a:gd name="adj2" fmla="val -87361"/>
              <a:gd name="adj3" fmla="val 16667"/>
            </a:avLst>
          </a:prstGeom>
          <a:noFill/>
          <a:ln w="9525">
            <a:solidFill>
              <a:srgbClr val="3399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0000"/>
              </a:lnSpc>
            </a:pPr>
            <a:r>
              <a:rPr lang="en-US" altLang="zh-CN" sz="1200" b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hift logic left</a:t>
            </a:r>
          </a:p>
        </p:txBody>
      </p:sp>
      <p:sp>
        <p:nvSpPr>
          <p:cNvPr id="29" name="AutoShape 27"/>
          <p:cNvSpPr>
            <a:spLocks noChangeArrowheads="1"/>
          </p:cNvSpPr>
          <p:nvPr/>
        </p:nvSpPr>
        <p:spPr bwMode="auto">
          <a:xfrm>
            <a:off x="4988228" y="3905092"/>
            <a:ext cx="1565672" cy="216694"/>
          </a:xfrm>
          <a:prstGeom prst="wedgeRoundRectCallout">
            <a:avLst>
              <a:gd name="adj1" fmla="val -107796"/>
              <a:gd name="adj2" fmla="val 120329"/>
              <a:gd name="adj3" fmla="val 16667"/>
            </a:avLst>
          </a:prstGeom>
          <a:noFill/>
          <a:ln w="9525">
            <a:solidFill>
              <a:srgbClr val="3399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0000"/>
              </a:lnSpc>
            </a:pPr>
            <a:r>
              <a:rPr lang="en-US" altLang="zh-CN" sz="1200" b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otate lef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nimBg="1"/>
      <p:bldP spid="28" grpId="0" animBg="1"/>
      <p:bldP spid="2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0825" y="1572186"/>
            <a:ext cx="8229600" cy="345139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5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664546" y="5615371"/>
            <a:ext cx="5711429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050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en-US" altLang="zh-CN" sz="1200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隐含使用了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SI]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DI]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或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作为  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  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  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446663" y="3013443"/>
            <a:ext cx="6365697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sq">
            <a:solidFill>
              <a:schemeClr val="bg1">
                <a:lumMod val="9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1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0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en-US" altLang="zh-CN" sz="11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4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源串在数据段中：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用 </a:t>
            </a:r>
            <a:r>
              <a:rPr lang="en-US" altLang="zh-CN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示串首元素在数据段的有效地址。</a:t>
            </a:r>
            <a:r>
              <a:rPr lang="zh-CN" altLang="en-US" sz="14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500" b="0" dirty="0">
              <a:solidFill>
                <a:schemeClr val="accent2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sz="11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0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zh-CN" altLang="en-US" sz="11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4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目的串在扩展段中：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用 </a:t>
            </a:r>
            <a:r>
              <a:rPr lang="en-US" altLang="zh-CN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 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示目的串首元素在扩展段内的有效地址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1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0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zh-CN" altLang="en-US" sz="11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4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每做一次串操作：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自动修改指针</a:t>
            </a:r>
            <a:r>
              <a:rPr lang="en-US" altLang="zh-CN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I 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I </a:t>
            </a:r>
            <a:r>
              <a:rPr lang="zh-CN" altLang="en-US" sz="1600" b="0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使指针指向下一个串元素。</a:t>
            </a:r>
          </a:p>
        </p:txBody>
      </p:sp>
      <p:sp>
        <p:nvSpPr>
          <p:cNvPr id="7" name="Rectangle 12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1318075" y="2632441"/>
            <a:ext cx="4800600" cy="285750"/>
          </a:xfrm>
          <a:prstGeom prst="rect">
            <a:avLst/>
          </a:prstGeom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5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用该类指令时，有如下约定：</a:t>
            </a: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1203775" y="2346692"/>
            <a:ext cx="588645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zh-CN" altLang="en-US" sz="165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串操作指令就是用一条指令实现对一串字符或数据的操作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203775" y="3937240"/>
            <a:ext cx="6172200" cy="784830"/>
            <a:chOff x="3192741" y="1094906"/>
            <a:chExt cx="8229600" cy="1046439"/>
          </a:xfrm>
        </p:grpSpPr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9778657" y="1602906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9782180" y="1903754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7688541" y="1602906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7678811" y="1934820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3192741" y="1094906"/>
              <a:ext cx="8229600" cy="1046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</a:t>
              </a:r>
              <a:r>
                <a:rPr lang="en-US" altLang="zh-CN" sz="15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F = 0</a:t>
              </a: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针值增加              字节串操作时        字串操作时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用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CLD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令使 </a:t>
              </a: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F=0              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I+1        SI              SI+2       SI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                                    DI+1       DI             DI+2       DI</a:t>
              </a:r>
              <a:endPara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568691" y="4567173"/>
            <a:ext cx="5711429" cy="784830"/>
            <a:chOff x="1213128" y="5044992"/>
            <a:chExt cx="7615238" cy="1046440"/>
          </a:xfrm>
        </p:grpSpPr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5124728" y="5884780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>
              <a:off x="7302778" y="5559342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>
              <a:off x="7302778" y="5884780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5097741" y="5559342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1213128" y="5044992"/>
              <a:ext cx="7615238" cy="1046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5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F = 1</a:t>
              </a: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针值减小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用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TD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令使 </a:t>
              </a: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F=1              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1        SI              SI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2       SI    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                           DI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1       DI              DI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2      D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nimBg="1" autoUpdateAnimBg="0"/>
      <p:bldP spid="6" grpId="0" animBg="1" autoUpdateAnimBg="0"/>
      <p:bldP spid="7" grpId="0" build="p" autoUpdateAnimBg="0"/>
      <p:bldP spid="8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23"/>
          <p:cNvGrpSpPr/>
          <p:nvPr/>
        </p:nvGrpSpPr>
        <p:grpSpPr bwMode="auto">
          <a:xfrm>
            <a:off x="1191945" y="5595363"/>
            <a:ext cx="7233021" cy="885825"/>
            <a:chOff x="384" y="3522"/>
            <a:chExt cx="5232" cy="744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384" y="3522"/>
              <a:ext cx="5232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② 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串比较指令：　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格式：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CMPSW 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［</a:t>
              </a:r>
              <a:r>
                <a:rPr lang="en-US" altLang="zh-CN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×16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－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［</a:t>
              </a:r>
              <a:r>
                <a:rPr lang="en-US" altLang="zh-CN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05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          ●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自动修改指针</a:t>
              </a:r>
              <a:r>
                <a:rPr lang="zh-CN" altLang="en-US" sz="24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：</a:t>
              </a:r>
              <a:r>
                <a:rPr lang="zh-CN" altLang="en-US" sz="24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±2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             DI±2      DI</a:t>
              </a:r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>
              <a:off x="3251" y="4061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13"/>
            <p:cNvSpPr>
              <a:spLocks noChangeShapeType="1"/>
            </p:cNvSpPr>
            <p:nvPr/>
          </p:nvSpPr>
          <p:spPr bwMode="auto">
            <a:xfrm>
              <a:off x="4622" y="4061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Rectangle 14"/>
          <p:cNvSpPr txBox="1">
            <a:spLocks noChangeArrowheads="1"/>
          </p:cNvSpPr>
          <p:nvPr/>
        </p:nvSpPr>
        <p:spPr>
          <a:xfrm>
            <a:off x="683568" y="1703090"/>
            <a:ext cx="5829300" cy="285750"/>
          </a:xfrm>
          <a:gradFill rotWithShape="0">
            <a:gsLst>
              <a:gs pos="0">
                <a:srgbClr val="CCFFFF"/>
              </a:gs>
              <a:gs pos="50000">
                <a:srgbClr val="FFFFCC"/>
              </a:gs>
              <a:gs pos="100000">
                <a:srgbClr val="CCFF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400" i="0" kern="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2400" i="0" kern="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串操作指令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962725" y="2106243"/>
            <a:ext cx="69836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串传送指令：     </a:t>
            </a: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</a:t>
            </a: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</a:t>
            </a:r>
            <a:r>
              <a:rPr lang="en-US" altLang="zh-CN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        </a:t>
            </a:r>
            <a:r>
              <a:rPr lang="en-US" altLang="zh-CN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en-US" altLang="zh-CN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</a:t>
            </a: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</a:t>
            </a:r>
            <a:r>
              <a:rPr lang="en-US" altLang="zh-CN" dirty="0" err="1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accent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 </a:t>
            </a:r>
            <a:r>
              <a:rPr lang="zh-CN" altLang="en-US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191945" y="2656557"/>
            <a:ext cx="7125892" cy="683264"/>
            <a:chOff x="3516660" y="1061026"/>
            <a:chExt cx="7819977" cy="911019"/>
          </a:xfrm>
        </p:grpSpPr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8398933" y="1519179"/>
              <a:ext cx="4572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7758947" y="1697217"/>
              <a:ext cx="3048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>
              <a:off x="9961047" y="1680976"/>
              <a:ext cx="3048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3516660" y="1061026"/>
              <a:ext cx="7819977" cy="911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en-US" altLang="zh-CN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节串传送指令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格式： 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MOVSB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   </a:t>
              </a:r>
              <a:r>
                <a:rPr lang="en-US" altLang="zh-CN" sz="1600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 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B        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［</a:t>
              </a:r>
              <a:r>
                <a:rPr lang="en-US" altLang="zh-CN" sz="1600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● 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自动修改指针 ：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±1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                   DI±1         DI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176151" y="3560899"/>
            <a:ext cx="7517259" cy="732508"/>
            <a:chOff x="1625457" y="3133700"/>
            <a:chExt cx="7517259" cy="732508"/>
          </a:xfrm>
        </p:grpSpPr>
        <p:sp>
          <p:nvSpPr>
            <p:cNvPr id="17" name="Line 4"/>
            <p:cNvSpPr>
              <a:spLocks noChangeShapeType="1"/>
            </p:cNvSpPr>
            <p:nvPr/>
          </p:nvSpPr>
          <p:spPr bwMode="auto">
            <a:xfrm>
              <a:off x="5597453" y="3448258"/>
              <a:ext cx="46004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6757646" y="3717507"/>
              <a:ext cx="3066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5043220" y="3721553"/>
              <a:ext cx="3066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1625457" y="3133700"/>
              <a:ext cx="7517259" cy="732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②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串传送指令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MOVSW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［</a:t>
              </a:r>
              <a:r>
                <a:rPr lang="en-US" altLang="zh-CN" sz="1600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 </a:t>
              </a:r>
              <a:r>
                <a:rPr lang="en-US" altLang="zh-CN" sz="14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［</a:t>
              </a:r>
              <a:r>
                <a:rPr lang="en-US" altLang="zh-CN" sz="1600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</a:t>
              </a:r>
              <a:r>
                <a:rPr lang="zh-CN" altLang="en-US" sz="10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</a:t>
              </a:r>
              <a:r>
                <a:rPr lang="zh-CN" altLang="en-US" sz="14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自动修改指针</a:t>
              </a:r>
              <a:r>
                <a:rPr lang="zh-CN" altLang="en-US" sz="20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：</a:t>
              </a:r>
              <a:r>
                <a:rPr lang="zh-CN" altLang="en-US" sz="20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±2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              DI±2      DI</a:t>
              </a:r>
              <a:r>
                <a:rPr lang="en-US" altLang="zh-CN" sz="20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1176151" y="4293534"/>
            <a:ext cx="3074881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2)  </a:t>
            </a:r>
            <a:r>
              <a:rPr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串比较指令：    </a:t>
            </a:r>
            <a:r>
              <a:rPr lang="zh-CN" altLang="en-US" sz="105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zh-CN" altLang="en-US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影响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</a:t>
            </a:r>
          </a:p>
        </p:txBody>
      </p:sp>
      <p:grpSp>
        <p:nvGrpSpPr>
          <p:cNvPr id="22" name="Group 22"/>
          <p:cNvGrpSpPr/>
          <p:nvPr/>
        </p:nvGrpSpPr>
        <p:grpSpPr bwMode="auto">
          <a:xfrm>
            <a:off x="1176151" y="4667883"/>
            <a:ext cx="7356290" cy="831286"/>
            <a:chOff x="384" y="2832"/>
            <a:chExt cx="4660" cy="537"/>
          </a:xfrm>
        </p:grpSpPr>
        <p:sp>
          <p:nvSpPr>
            <p:cNvPr id="23" name="Line 10"/>
            <p:cNvSpPr>
              <a:spLocks noChangeShapeType="1"/>
            </p:cNvSpPr>
            <p:nvPr/>
          </p:nvSpPr>
          <p:spPr bwMode="auto">
            <a:xfrm>
              <a:off x="4258" y="3240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1"/>
            <p:cNvSpPr>
              <a:spLocks noChangeShapeType="1"/>
            </p:cNvSpPr>
            <p:nvPr/>
          </p:nvSpPr>
          <p:spPr bwMode="auto">
            <a:xfrm>
              <a:off x="2890" y="3240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384" y="2832"/>
              <a:ext cx="4660" cy="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节串比较指令： 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格式：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CMPSB</a:t>
              </a:r>
              <a:r>
                <a:rPr lang="en-US" altLang="zh-CN" b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［</a:t>
              </a:r>
              <a:r>
                <a:rPr lang="en-US" altLang="zh-CN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×16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－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［</a:t>
              </a:r>
              <a:r>
                <a:rPr lang="en-US" altLang="zh-CN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              </a:t>
              </a:r>
              <a:r>
                <a:rPr lang="zh-CN" altLang="en-US" sz="105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自动修改指针</a:t>
              </a:r>
              <a:r>
                <a:rPr lang="zh-CN" altLang="en-US" sz="24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：</a:t>
              </a:r>
              <a:r>
                <a:rPr lang="zh-CN" altLang="en-US" sz="24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±1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</a:t>
              </a:r>
              <a:r>
                <a:rPr lang="en-US" altLang="zh-CN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              DI±1         DI</a:t>
              </a:r>
            </a:p>
          </p:txBody>
        </p:sp>
      </p:grpSp>
      <p:sp>
        <p:nvSpPr>
          <p:cNvPr id="26" name="AutoShape 27"/>
          <p:cNvSpPr>
            <a:spLocks noChangeArrowheads="1"/>
          </p:cNvSpPr>
          <p:nvPr/>
        </p:nvSpPr>
        <p:spPr bwMode="auto">
          <a:xfrm>
            <a:off x="7565034" y="3321023"/>
            <a:ext cx="1555402" cy="1226025"/>
          </a:xfrm>
          <a:prstGeom prst="cloudCallout">
            <a:avLst>
              <a:gd name="adj1" fmla="val -92593"/>
              <a:gd name="adj2" fmla="val -12778"/>
            </a:avLst>
          </a:prstGeom>
          <a:noFill/>
          <a:ln w="9525">
            <a:solidFill>
              <a:srgbClr val="00FF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0000"/>
              </a:lnSpc>
            </a:pP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如何实现同一段内传输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utoUpdateAnimBg="0"/>
      <p:bldP spid="21" grpId="0" autoUpdateAnimBg="0"/>
      <p:bldP spid="2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23"/>
          <p:cNvGrpSpPr/>
          <p:nvPr/>
        </p:nvGrpSpPr>
        <p:grpSpPr bwMode="auto">
          <a:xfrm>
            <a:off x="1043608" y="5223952"/>
            <a:ext cx="7500185" cy="484585"/>
            <a:chOff x="288" y="3216"/>
            <a:chExt cx="5280" cy="407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288" y="3216"/>
              <a:ext cx="528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①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节存储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格式：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TOSB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L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［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 ± 1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4306" y="3426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2480" y="3426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799865" y="1814544"/>
            <a:ext cx="6765635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串扫描指令：    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影响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      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/AX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 </a:t>
            </a:r>
            <a:r>
              <a:rPr lang="en-US" altLang="zh-CN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</a:t>
            </a:r>
          </a:p>
        </p:txBody>
      </p:sp>
      <p:grpSp>
        <p:nvGrpSpPr>
          <p:cNvPr id="10" name="Group 26"/>
          <p:cNvGrpSpPr/>
          <p:nvPr/>
        </p:nvGrpSpPr>
        <p:grpSpPr bwMode="auto">
          <a:xfrm>
            <a:off x="1115209" y="2281680"/>
            <a:ext cx="6668824" cy="485777"/>
            <a:chOff x="-393" y="930"/>
            <a:chExt cx="5559" cy="408"/>
          </a:xfrm>
        </p:grpSpPr>
        <p:sp>
          <p:nvSpPr>
            <p:cNvPr id="11" name="Line 4"/>
            <p:cNvSpPr>
              <a:spLocks noChangeShapeType="1"/>
            </p:cNvSpPr>
            <p:nvPr/>
          </p:nvSpPr>
          <p:spPr bwMode="auto">
            <a:xfrm>
              <a:off x="4144" y="113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-393" y="930"/>
              <a:ext cx="5559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节串扫描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格式：</a:t>
              </a:r>
              <a:r>
                <a:rPr lang="zh-CN" altLang="en-US" sz="1600" b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CASB</a:t>
              </a:r>
              <a:r>
                <a:rPr lang="en-US" altLang="zh-CN" sz="1600" b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L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－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［</a:t>
              </a:r>
              <a:r>
                <a:rPr lang="en-US" altLang="zh-CN" sz="1600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 ± 1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</a:p>
          </p:txBody>
        </p:sp>
      </p:grpSp>
      <p:grpSp>
        <p:nvGrpSpPr>
          <p:cNvPr id="13" name="Group 27"/>
          <p:cNvGrpSpPr/>
          <p:nvPr/>
        </p:nvGrpSpPr>
        <p:grpSpPr bwMode="auto">
          <a:xfrm>
            <a:off x="1115207" y="2746094"/>
            <a:ext cx="6549629" cy="485777"/>
            <a:chOff x="-393" y="1362"/>
            <a:chExt cx="5501" cy="408"/>
          </a:xfrm>
        </p:grpSpPr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4161" y="1587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-393" y="1362"/>
              <a:ext cx="5501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②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串扫描：　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格式：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CASW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－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［</a:t>
              </a:r>
              <a:r>
                <a:rPr lang="en-US" altLang="zh-CN" sz="1600" b="0" dirty="0">
                  <a:solidFill>
                    <a:srgbClr val="9900C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 ±2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</a:p>
          </p:txBody>
        </p:sp>
      </p:grp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786261" y="3254801"/>
            <a:ext cx="7228928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串装入指令：    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     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</a:t>
            </a:r>
            <a:r>
              <a:rPr lang="en-US" altLang="zh-CN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/AX </a:t>
            </a:r>
          </a:p>
        </p:txBody>
      </p:sp>
      <p:grpSp>
        <p:nvGrpSpPr>
          <p:cNvPr id="17" name="Group 25"/>
          <p:cNvGrpSpPr/>
          <p:nvPr/>
        </p:nvGrpSpPr>
        <p:grpSpPr bwMode="auto">
          <a:xfrm>
            <a:off x="1115206" y="3613917"/>
            <a:ext cx="6913586" cy="485777"/>
            <a:chOff x="310" y="1956"/>
            <a:chExt cx="4833" cy="408"/>
          </a:xfrm>
        </p:grpSpPr>
        <p:sp>
          <p:nvSpPr>
            <p:cNvPr id="18" name="Line 6"/>
            <p:cNvSpPr>
              <a:spLocks noChangeShapeType="1"/>
            </p:cNvSpPr>
            <p:nvPr/>
          </p:nvSpPr>
          <p:spPr bwMode="auto">
            <a:xfrm>
              <a:off x="4180" y="2191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>
              <a:off x="3154" y="2191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10" y="1956"/>
              <a:ext cx="4833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节装入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格式：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LODSB</a:t>
              </a:r>
              <a:r>
                <a:rPr lang="en-US" altLang="zh-CN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　   ［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　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L 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±1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</a:p>
          </p:txBody>
        </p:sp>
      </p:grpSp>
      <p:grpSp>
        <p:nvGrpSpPr>
          <p:cNvPr id="21" name="Group 24"/>
          <p:cNvGrpSpPr/>
          <p:nvPr/>
        </p:nvGrpSpPr>
        <p:grpSpPr bwMode="auto">
          <a:xfrm>
            <a:off x="1043608" y="4228171"/>
            <a:ext cx="6913585" cy="485777"/>
            <a:chOff x="288" y="2496"/>
            <a:chExt cx="4829" cy="408"/>
          </a:xfrm>
        </p:grpSpPr>
        <p:sp>
          <p:nvSpPr>
            <p:cNvPr id="22" name="Line 7"/>
            <p:cNvSpPr>
              <a:spLocks noChangeShapeType="1"/>
            </p:cNvSpPr>
            <p:nvPr/>
          </p:nvSpPr>
          <p:spPr bwMode="auto">
            <a:xfrm>
              <a:off x="4139" y="2740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11"/>
            <p:cNvSpPr>
              <a:spLocks noChangeShapeType="1"/>
            </p:cNvSpPr>
            <p:nvPr/>
          </p:nvSpPr>
          <p:spPr bwMode="auto">
            <a:xfrm>
              <a:off x="3128" y="2740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288" y="2496"/>
              <a:ext cx="4829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②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串装入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格式：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LODSW</a:t>
              </a:r>
              <a:r>
                <a:rPr lang="en-US" altLang="zh-CN" sz="1600" b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　 ［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　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 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±2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</a:p>
          </p:txBody>
        </p:sp>
      </p:grp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765785" y="4819688"/>
            <a:ext cx="6881051" cy="31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5)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串贮存指令：     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FR    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rc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L/AX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   </a:t>
            </a:r>
            <a:r>
              <a:rPr lang="en-US" altLang="zh-CN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st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1022774" y="5647620"/>
            <a:ext cx="6958979" cy="486287"/>
            <a:chOff x="4738951" y="4631494"/>
            <a:chExt cx="7777163" cy="648381"/>
          </a:xfrm>
        </p:grpSpPr>
        <p:sp>
          <p:nvSpPr>
            <p:cNvPr id="27" name="Line 9"/>
            <p:cNvSpPr>
              <a:spLocks noChangeShapeType="1"/>
            </p:cNvSpPr>
            <p:nvPr/>
          </p:nvSpPr>
          <p:spPr bwMode="auto">
            <a:xfrm>
              <a:off x="11085595" y="4945189"/>
              <a:ext cx="3048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13"/>
            <p:cNvSpPr>
              <a:spLocks noChangeShapeType="1"/>
            </p:cNvSpPr>
            <p:nvPr/>
          </p:nvSpPr>
          <p:spPr bwMode="auto">
            <a:xfrm>
              <a:off x="8259916" y="4963538"/>
              <a:ext cx="381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4738951" y="4631494"/>
              <a:ext cx="7777163" cy="648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②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串存储：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               格式：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TOSW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   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［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S×16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 ±2 </a:t>
              </a:r>
              <a:r>
                <a:rPr lang="zh-CN" altLang="en-US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</a:t>
              </a:r>
              <a:r>
                <a:rPr lang="en-US" altLang="zh-CN" sz="16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  <p:bldP spid="25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48281" y="1065004"/>
            <a:ext cx="5832475" cy="432197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Rectangle 7"/>
          <p:cNvSpPr txBox="1">
            <a:spLocks noChangeArrowheads="1"/>
          </p:cNvSpPr>
          <p:nvPr/>
        </p:nvSpPr>
        <p:spPr>
          <a:xfrm>
            <a:off x="448281" y="1772816"/>
            <a:ext cx="6858000" cy="285750"/>
          </a:xfrm>
          <a:gradFill rotWithShape="0">
            <a:gsLst>
              <a:gs pos="0">
                <a:srgbClr val="CCFFFF"/>
              </a:gs>
              <a:gs pos="50000">
                <a:srgbClr val="FFFFCC"/>
              </a:gs>
              <a:gs pos="100000">
                <a:srgbClr val="CCFF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 重复前缀</a:t>
            </a:r>
            <a:r>
              <a:rPr lang="zh-CN" altLang="en-US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956866" y="2366708"/>
            <a:ext cx="5513785" cy="484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zh-CN" sz="9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重复前缀用来控制紧跟在其后的字符串操作指令是否重复执行</a:t>
            </a:r>
          </a:p>
          <a:p>
            <a:pPr eaLnBrk="1" hangingPunct="1">
              <a:lnSpc>
                <a:spcPct val="85000"/>
              </a:lnSpc>
            </a:pPr>
            <a:r>
              <a:rPr lang="zh-CN" altLang="en-US" sz="9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X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寄存器中的值为重复的次数</a:t>
            </a:r>
          </a:p>
        </p:txBody>
      </p:sp>
      <p:grpSp>
        <p:nvGrpSpPr>
          <p:cNvPr id="29" name="Group 12"/>
          <p:cNvGrpSpPr/>
          <p:nvPr/>
        </p:nvGrpSpPr>
        <p:grpSpPr bwMode="auto">
          <a:xfrm>
            <a:off x="1175941" y="2858341"/>
            <a:ext cx="4945856" cy="369094"/>
            <a:chOff x="288" y="1496"/>
            <a:chExt cx="4154" cy="310"/>
          </a:xfrm>
        </p:grpSpPr>
        <p:sp>
          <p:nvSpPr>
            <p:cNvPr id="30" name="Text Box 2"/>
            <p:cNvSpPr txBox="1">
              <a:spLocks noChangeArrowheads="1"/>
            </p:cNvSpPr>
            <p:nvPr/>
          </p:nvSpPr>
          <p:spPr bwMode="auto">
            <a:xfrm>
              <a:off x="1848" y="1496"/>
              <a:ext cx="2592" cy="31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lang="zh-CN" altLang="zh-CN" b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288" y="1507"/>
              <a:ext cx="415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</a:pPr>
              <a:r>
                <a:rPr lang="en-US" altLang="zh-CN" sz="150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(1) </a:t>
              </a:r>
              <a:r>
                <a:rPr lang="zh-CN" altLang="en-US" sz="150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无条件重复前缀： </a:t>
              </a:r>
              <a:r>
                <a:rPr lang="zh-CN" altLang="en-US" sz="90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 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用在</a:t>
              </a:r>
              <a:r>
                <a:rPr lang="en-US" altLang="zh-CN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MOVS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TOS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LODS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指令前</a:t>
              </a:r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1461690" y="3126225"/>
            <a:ext cx="1146468" cy="28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EP</a:t>
            </a:r>
          </a:p>
        </p:txBody>
      </p:sp>
      <p:sp>
        <p:nvSpPr>
          <p:cNvPr id="33" name="Rectangle 11"/>
          <p:cNvSpPr>
            <a:spLocks noChangeArrowheads="1"/>
          </p:cNvSpPr>
          <p:nvPr/>
        </p:nvSpPr>
        <p:spPr bwMode="auto">
          <a:xfrm>
            <a:off x="1461083" y="3384642"/>
            <a:ext cx="4079963" cy="28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对跟在</a:t>
            </a:r>
            <a:r>
              <a:rPr lang="en-US" altLang="zh-CN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P</a:t>
            </a:r>
            <a:r>
              <a:rPr lang="zh-CN" altLang="en-US" sz="15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后面的串操作指令重复执行 </a:t>
            </a:r>
          </a:p>
        </p:txBody>
      </p:sp>
      <p:grpSp>
        <p:nvGrpSpPr>
          <p:cNvPr id="34" name="Group 23"/>
          <p:cNvGrpSpPr/>
          <p:nvPr/>
        </p:nvGrpSpPr>
        <p:grpSpPr bwMode="auto">
          <a:xfrm>
            <a:off x="1923656" y="3612054"/>
            <a:ext cx="6464768" cy="510778"/>
            <a:chOff x="656" y="2016"/>
            <a:chExt cx="4683" cy="429"/>
          </a:xfrm>
        </p:grpSpPr>
        <p:sp>
          <p:nvSpPr>
            <p:cNvPr id="35" name="Line 5"/>
            <p:cNvSpPr>
              <a:spLocks noChangeShapeType="1"/>
            </p:cNvSpPr>
            <p:nvPr/>
          </p:nvSpPr>
          <p:spPr bwMode="auto">
            <a:xfrm>
              <a:off x="4608" y="211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Rectangle 13"/>
            <p:cNvSpPr>
              <a:spLocks noChangeArrowheads="1"/>
            </p:cNvSpPr>
            <p:nvPr/>
          </p:nvSpPr>
          <p:spPr bwMode="auto">
            <a:xfrm>
              <a:off x="656" y="2016"/>
              <a:ext cx="4683" cy="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</a:pPr>
              <a:r>
                <a:rPr lang="en-US" altLang="zh-CN" sz="8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 ≠ </a:t>
              </a:r>
              <a:r>
                <a:rPr lang="en-US" altLang="zh-CN" sz="14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重复执行串操作。每执行一次串操作，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－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当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停止执行串操作，转向执行下一条指令</a:t>
              </a:r>
              <a:r>
                <a:rPr lang="zh-CN" altLang="en-US" sz="14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</a:p>
          </p:txBody>
        </p:sp>
      </p:grpSp>
      <p:sp>
        <p:nvSpPr>
          <p:cNvPr id="37" name="Rectangle 14"/>
          <p:cNvSpPr>
            <a:spLocks noChangeArrowheads="1"/>
          </p:cNvSpPr>
          <p:nvPr/>
        </p:nvSpPr>
        <p:spPr bwMode="auto">
          <a:xfrm>
            <a:off x="1965920" y="4003919"/>
            <a:ext cx="349567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zh-CN" sz="800" b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</a:t>
            </a:r>
            <a:r>
              <a:rPr lang="en-US" altLang="zh-CN" sz="800" b="0" dirty="0">
                <a:solidFill>
                  <a:srgbClr val="9900C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zh-CN" altLang="en-US" sz="16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用于存储器中数据块的搬家</a:t>
            </a:r>
          </a:p>
        </p:txBody>
      </p:sp>
      <p:grpSp>
        <p:nvGrpSpPr>
          <p:cNvPr id="38" name="Group 16"/>
          <p:cNvGrpSpPr/>
          <p:nvPr/>
        </p:nvGrpSpPr>
        <p:grpSpPr bwMode="auto">
          <a:xfrm>
            <a:off x="1175941" y="4297962"/>
            <a:ext cx="4450556" cy="338138"/>
            <a:chOff x="294" y="3112"/>
            <a:chExt cx="3738" cy="284"/>
          </a:xfrm>
        </p:grpSpPr>
        <p:sp>
          <p:nvSpPr>
            <p:cNvPr id="39" name="Text Box 3"/>
            <p:cNvSpPr txBox="1">
              <a:spLocks noChangeArrowheads="1"/>
            </p:cNvSpPr>
            <p:nvPr/>
          </p:nvSpPr>
          <p:spPr bwMode="auto">
            <a:xfrm>
              <a:off x="1776" y="3112"/>
              <a:ext cx="2256" cy="284"/>
            </a:xfrm>
            <a:prstGeom prst="rect">
              <a:avLst/>
            </a:prstGeom>
            <a:solidFill>
              <a:schemeClr val="bg2"/>
            </a:solidFill>
            <a:ln w="28575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lang="zh-CN" altLang="zh-CN" sz="160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15"/>
            <p:cNvSpPr>
              <a:spLocks noChangeArrowheads="1"/>
            </p:cNvSpPr>
            <p:nvPr/>
          </p:nvSpPr>
          <p:spPr bwMode="auto">
            <a:xfrm>
              <a:off x="294" y="3120"/>
              <a:ext cx="356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</a:pPr>
              <a:r>
                <a:rPr lang="en-US" altLang="zh-CN" sz="150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(2) </a:t>
              </a:r>
              <a:r>
                <a:rPr lang="zh-CN" altLang="en-US" sz="150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相等重复前缀：     </a:t>
              </a:r>
              <a:r>
                <a:rPr lang="zh-CN" altLang="en-US" sz="90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 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用在</a:t>
              </a:r>
              <a:r>
                <a:rPr lang="en-US" altLang="zh-CN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CMPS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SCAS</a:t>
              </a:r>
              <a:r>
                <a:rPr lang="zh-CN" altLang="en-US" sz="140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指令前</a:t>
              </a:r>
              <a:endParaRPr lang="zh-CN" altLang="en-US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1" name="Rectangle 17"/>
          <p:cNvSpPr>
            <a:spLocks noChangeArrowheads="1"/>
          </p:cNvSpPr>
          <p:nvPr/>
        </p:nvSpPr>
        <p:spPr bwMode="auto">
          <a:xfrm>
            <a:off x="1518842" y="4559489"/>
            <a:ext cx="1274708" cy="28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EPE</a:t>
            </a:r>
          </a:p>
        </p:txBody>
      </p:sp>
      <p:sp>
        <p:nvSpPr>
          <p:cNvPr id="42" name="Rectangle 18"/>
          <p:cNvSpPr>
            <a:spLocks noChangeArrowheads="1"/>
          </p:cNvSpPr>
          <p:nvPr/>
        </p:nvSpPr>
        <p:spPr bwMode="auto">
          <a:xfrm>
            <a:off x="1518843" y="4855169"/>
            <a:ext cx="4160113" cy="28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对跟在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PE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后面的串操作指令重复执行</a:t>
            </a:r>
          </a:p>
        </p:txBody>
      </p:sp>
      <p:sp>
        <p:nvSpPr>
          <p:cNvPr id="43" name="Rectangle 19"/>
          <p:cNvSpPr>
            <a:spLocks noChangeArrowheads="1"/>
          </p:cNvSpPr>
          <p:nvPr/>
        </p:nvSpPr>
        <p:spPr bwMode="auto">
          <a:xfrm>
            <a:off x="2040474" y="5115914"/>
            <a:ext cx="2913362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zh-CN" sz="8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条件为：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X ≠ 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且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ZF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44" name="Group 21"/>
          <p:cNvGrpSpPr/>
          <p:nvPr/>
        </p:nvGrpSpPr>
        <p:grpSpPr bwMode="auto">
          <a:xfrm>
            <a:off x="1802046" y="5500606"/>
            <a:ext cx="7018122" cy="510778"/>
            <a:chOff x="640" y="3648"/>
            <a:chExt cx="5171" cy="429"/>
          </a:xfrm>
        </p:grpSpPr>
        <p:sp>
          <p:nvSpPr>
            <p:cNvPr id="45" name="Line 6"/>
            <p:cNvSpPr>
              <a:spLocks noChangeShapeType="1"/>
            </p:cNvSpPr>
            <p:nvPr/>
          </p:nvSpPr>
          <p:spPr bwMode="auto">
            <a:xfrm>
              <a:off x="3664" y="3744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20"/>
            <p:cNvSpPr>
              <a:spLocks noChangeArrowheads="1"/>
            </p:cNvSpPr>
            <p:nvPr/>
          </p:nvSpPr>
          <p:spPr bwMode="auto">
            <a:xfrm>
              <a:off x="640" y="3648"/>
              <a:ext cx="5171" cy="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</a:pPr>
              <a:r>
                <a:rPr lang="en-US" altLang="zh-CN" sz="8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每执行一次串的比较或扫描的操作，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－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当满足上述条件，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重复执行串操作 。当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ZF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或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停止串操作的执行 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 autoUpdateAnimBg="0"/>
      <p:bldP spid="28" grpId="0" autoUpdateAnimBg="0"/>
      <p:bldP spid="32" grpId="0" autoUpdateAnimBg="0"/>
      <p:bldP spid="33" grpId="0" autoUpdateAnimBg="0"/>
      <p:bldP spid="37" grpId="0" autoUpdateAnimBg="0"/>
      <p:bldP spid="41" grpId="0" autoUpdateAnimBg="0"/>
      <p:bldP spid="42" grpId="0" autoUpdateAnimBg="0"/>
      <p:bldP spid="43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1036"/>
          <p:cNvGrpSpPr/>
          <p:nvPr/>
        </p:nvGrpSpPr>
        <p:grpSpPr bwMode="auto">
          <a:xfrm>
            <a:off x="918715" y="2224920"/>
            <a:ext cx="5147072" cy="369094"/>
            <a:chOff x="-27" y="688"/>
            <a:chExt cx="4323" cy="310"/>
          </a:xfrm>
        </p:grpSpPr>
        <p:sp>
          <p:nvSpPr>
            <p:cNvPr id="6" name="Text Box 1026"/>
            <p:cNvSpPr txBox="1">
              <a:spLocks noChangeArrowheads="1"/>
            </p:cNvSpPr>
            <p:nvPr/>
          </p:nvSpPr>
          <p:spPr bwMode="auto">
            <a:xfrm>
              <a:off x="1992" y="712"/>
              <a:ext cx="2304" cy="27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28575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lang="zh-CN" altLang="zh-CN" sz="150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1029"/>
            <p:cNvSpPr>
              <a:spLocks noChangeArrowheads="1"/>
            </p:cNvSpPr>
            <p:nvPr/>
          </p:nvSpPr>
          <p:spPr bwMode="auto">
            <a:xfrm>
              <a:off x="-27" y="688"/>
              <a:ext cx="4323" cy="3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③ </a:t>
              </a:r>
              <a:r>
                <a:rPr lang="zh-CN" altLang="en-US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不相等重复前缀：　 </a:t>
              </a:r>
              <a:r>
                <a:rPr lang="zh-CN" altLang="en-US" sz="105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 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用在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MPS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CAS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令前</a:t>
              </a:r>
            </a:p>
          </p:txBody>
        </p:sp>
      </p:grpSp>
      <p:sp>
        <p:nvSpPr>
          <p:cNvPr id="8" name="Rectangle 1030"/>
          <p:cNvSpPr>
            <a:spLocks noChangeArrowheads="1"/>
          </p:cNvSpPr>
          <p:nvPr/>
        </p:nvSpPr>
        <p:spPr bwMode="auto">
          <a:xfrm>
            <a:off x="1069592" y="2728293"/>
            <a:ext cx="33650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EPNE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（或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REPNZ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9" name="Rectangle 1031"/>
          <p:cNvSpPr>
            <a:spLocks noChangeArrowheads="1"/>
          </p:cNvSpPr>
          <p:nvPr/>
        </p:nvSpPr>
        <p:spPr bwMode="auto">
          <a:xfrm>
            <a:off x="1069594" y="3071193"/>
            <a:ext cx="4891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对跟在</a:t>
            </a:r>
            <a:r>
              <a:rPr lang="en-US" altLang="zh-CN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PNZ</a:t>
            </a:r>
            <a:r>
              <a:rPr lang="zh-CN" altLang="en-US" b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后的串操作指令重复执行</a:t>
            </a:r>
          </a:p>
        </p:txBody>
      </p:sp>
      <p:sp>
        <p:nvSpPr>
          <p:cNvPr id="10" name="Rectangle 1032"/>
          <p:cNvSpPr>
            <a:spLocks noChangeArrowheads="1"/>
          </p:cNvSpPr>
          <p:nvPr/>
        </p:nvSpPr>
        <p:spPr bwMode="auto">
          <a:xfrm>
            <a:off x="1126742" y="3471243"/>
            <a:ext cx="2790444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050" dirty="0">
                <a:solidFill>
                  <a:srgbClr val="9900C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条件为：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CX ≠ 0 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且 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ZF 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＝ </a:t>
            </a:r>
            <a:r>
              <a:rPr lang="en-US" altLang="zh-CN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500" dirty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126742" y="3917240"/>
            <a:ext cx="7333690" cy="553998"/>
            <a:chOff x="1067608" y="4079984"/>
            <a:chExt cx="9600392" cy="738662"/>
          </a:xfrm>
        </p:grpSpPr>
        <p:sp>
          <p:nvSpPr>
            <p:cNvPr id="12" name="Line 1028"/>
            <p:cNvSpPr>
              <a:spLocks noChangeShapeType="1"/>
            </p:cNvSpPr>
            <p:nvPr/>
          </p:nvSpPr>
          <p:spPr bwMode="auto">
            <a:xfrm>
              <a:off x="6164811" y="4245852"/>
              <a:ext cx="4611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5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033"/>
            <p:cNvSpPr>
              <a:spLocks noChangeArrowheads="1"/>
            </p:cNvSpPr>
            <p:nvPr/>
          </p:nvSpPr>
          <p:spPr bwMode="auto">
            <a:xfrm>
              <a:off x="1067608" y="4079984"/>
              <a:ext cx="9600392" cy="738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05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● 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每执行一次串的比较或扫描的操作，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－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当满足上述条件，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重复执行串操作。直至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或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ZF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停止串操作的执行。</a:t>
              </a:r>
            </a:p>
          </p:txBody>
        </p:sp>
      </p:grpSp>
      <p:sp>
        <p:nvSpPr>
          <p:cNvPr id="14" name="Rectangle 1034"/>
          <p:cNvSpPr>
            <a:spLocks noChangeArrowheads="1"/>
          </p:cNvSpPr>
          <p:nvPr/>
        </p:nvSpPr>
        <p:spPr bwMode="auto">
          <a:xfrm>
            <a:off x="1069592" y="4633233"/>
            <a:ext cx="56813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1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●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用于比较两个串中的元素都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相等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或在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串中扫描某个元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  <p:bldP spid="14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1" y="1597949"/>
            <a:ext cx="8229600" cy="422672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6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控制指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12"/>
          <p:cNvGrpSpPr/>
          <p:nvPr/>
        </p:nvGrpSpPr>
        <p:grpSpPr bwMode="auto">
          <a:xfrm>
            <a:off x="1010931" y="5013176"/>
            <a:ext cx="7571183" cy="1362077"/>
            <a:chOff x="176" y="2758"/>
            <a:chExt cx="5280" cy="1144"/>
          </a:xfrm>
        </p:grpSpPr>
        <p:sp>
          <p:nvSpPr>
            <p:cNvPr id="6" name="Text Box 2"/>
            <p:cNvSpPr txBox="1">
              <a:spLocks noChangeArrowheads="1"/>
            </p:cNvSpPr>
            <p:nvPr/>
          </p:nvSpPr>
          <p:spPr bwMode="auto">
            <a:xfrm>
              <a:off x="176" y="2758"/>
              <a:ext cx="5280" cy="1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把当前的 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值与 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</a:t>
              </a:r>
              <a:r>
                <a:rPr lang="en-US" altLang="zh-CN" sz="1400" b="0" kern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代表的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偏移量之和送入（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, 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即：（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  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endParaRPr lang="en-US" altLang="zh-CN" sz="1400" b="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PU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从</a:t>
              </a:r>
              <a:r>
                <a:rPr lang="zh-CN" altLang="en-US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新指出的地址开始取指令并执行，程序的运行</a:t>
              </a:r>
              <a:r>
                <a:rPr lang="zh-CN" altLang="en-US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发生转移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8 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带符号数，因此转移的范围以本指令为中心在：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r>
                <a:rPr lang="en-US" altLang="zh-CN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128—</a:t>
              </a:r>
              <a:r>
                <a:rPr lang="zh-CN" altLang="en-US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127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字节内。</a:t>
              </a:r>
              <a:r>
                <a:rPr lang="zh-CN" altLang="en-US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通常用标号（</a:t>
              </a:r>
              <a:r>
                <a:rPr lang="zh-CN" altLang="en-US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标号地址</a:t>
              </a:r>
              <a:r>
                <a:rPr lang="zh-CN" altLang="en-US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）代替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400" b="0" kern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400" b="0" kern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标号地址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：（符号地址）以字母起头，可代替</a:t>
              </a:r>
              <a:r>
                <a:rPr lang="en-US" altLang="zh-CN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8</a:t>
              </a:r>
              <a:r>
                <a:rPr lang="zh-CN" altLang="en-US" sz="1400" b="0" kern="0" dirty="0">
                  <a:solidFill>
                    <a:srgbClr val="40458C"/>
                  </a:solidFill>
                  <a:ea typeface="微软雅黑" panose="020B0503020204020204" pitchFamily="34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位带符号的偏移量。</a:t>
              </a: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4830" y="2879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562580" y="3053680"/>
            <a:ext cx="3073315" cy="330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8580" tIns="34290" rIns="68580" bIns="3429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sz="18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条件转移指令</a:t>
            </a:r>
            <a:r>
              <a:rPr lang="en-US" altLang="zh-CN" sz="18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MP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05147" y="4293096"/>
            <a:ext cx="4858941" cy="2702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500" kern="0" dirty="0">
                <a:solidFill>
                  <a:srgbClr val="40458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  </a:t>
            </a:r>
            <a:r>
              <a:rPr lang="zh-CN" altLang="en-US" sz="15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段内</a:t>
            </a:r>
            <a:r>
              <a:rPr lang="zh-CN" altLang="en-US" sz="15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直接短</a:t>
            </a:r>
            <a:r>
              <a:rPr lang="zh-CN" altLang="en-US" sz="15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转移</a:t>
            </a:r>
            <a:r>
              <a:rPr lang="zh-CN" altLang="en-US" sz="15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zh-CN" altLang="en-US" sz="1500" kern="0" dirty="0"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相对转移</a:t>
            </a:r>
            <a:r>
              <a:rPr lang="zh-CN" altLang="en-US" sz="15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25480" y="2213985"/>
            <a:ext cx="82385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8086  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指令系统共有五类转移指令</a:t>
            </a:r>
            <a:r>
              <a:rPr lang="en-US" altLang="zh-CN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无条件转移；</a:t>
            </a:r>
            <a:r>
              <a:rPr lang="en-US" altLang="zh-CN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条件转移；</a:t>
            </a:r>
            <a:r>
              <a:rPr lang="en-US" altLang="zh-CN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循环控制；</a:t>
            </a:r>
            <a:r>
              <a:rPr lang="en-US" altLang="zh-CN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过程调用和返回；</a:t>
            </a:r>
            <a:r>
              <a:rPr lang="en-US" altLang="zh-CN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断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828642" y="3335275"/>
            <a:ext cx="7733206" cy="648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  <a:defRPr/>
            </a:pP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基本格式 </a:t>
            </a:r>
            <a:r>
              <a:rPr lang="en-US" altLang="zh-CN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 JMP</a:t>
            </a: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  <a:r>
              <a:rPr lang="en-US" altLang="zh-CN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arget ;           target </a:t>
            </a: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指令中指出的转移目标地址操作数</a:t>
            </a:r>
          </a:p>
          <a:p>
            <a:pPr eaLnBrk="1" hangingPunct="1">
              <a:spcBef>
                <a:spcPts val="450"/>
              </a:spcBef>
              <a:defRPr/>
            </a:pP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 </a:t>
            </a:r>
            <a:r>
              <a:rPr lang="en-US" altLang="zh-CN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 </a:t>
            </a: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使程序的执行无条件转移到该指令指出的目标地址</a:t>
            </a:r>
            <a:r>
              <a:rPr lang="en-US" altLang="zh-CN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去取指令并执行。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62582" y="3954542"/>
            <a:ext cx="705032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根据转移距离（距该转移指令）的远近，</a:t>
            </a:r>
            <a:r>
              <a:rPr lang="en-US" altLang="zh-CN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</a:t>
            </a:r>
            <a:r>
              <a:rPr lang="zh-CN" altLang="en-US" sz="16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又分成下面几种类型：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475656" y="4631650"/>
            <a:ext cx="484619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4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4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</a:t>
            </a:r>
            <a:r>
              <a:rPr lang="zh-CN" altLang="en-US" sz="14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  <a:r>
              <a:rPr lang="en-US" altLang="zh-CN" sz="14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hort</a:t>
            </a:r>
            <a:r>
              <a:rPr lang="en-US" altLang="zh-CN" sz="1400" kern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kern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r>
              <a:rPr lang="en-US" altLang="zh-CN" sz="14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r>
              <a:rPr lang="zh-CN" altLang="en-US" sz="14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      </a:t>
            </a:r>
            <a:r>
              <a:rPr lang="zh-CN" altLang="en-US" sz="1400" kern="0" dirty="0">
                <a:solidFill>
                  <a:srgbClr val="0066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kern="0" dirty="0">
                <a:ea typeface="微软雅黑" panose="020B0503020204020204" pitchFamily="34" charset="-122"/>
                <a:cs typeface="Times New Roman" panose="02020603050405020304" pitchFamily="18" charset="0"/>
              </a:rPr>
              <a:t>short</a:t>
            </a:r>
            <a:r>
              <a:rPr lang="en-US" altLang="zh-CN" sz="14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zh-CN" altLang="en-US" sz="1400" kern="0" dirty="0">
                <a:solidFill>
                  <a:srgbClr val="40458C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属性操作符，“短”</a:t>
            </a:r>
          </a:p>
        </p:txBody>
      </p:sp>
      <p:sp>
        <p:nvSpPr>
          <p:cNvPr id="14" name="Rectangle 4"/>
          <p:cNvSpPr txBox="1">
            <a:spLocks noChangeArrowheads="1"/>
          </p:cNvSpPr>
          <p:nvPr/>
        </p:nvSpPr>
        <p:spPr bwMode="auto">
          <a:xfrm>
            <a:off x="3360058" y="2790569"/>
            <a:ext cx="2436077" cy="285749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50000">
                <a:srgbClr val="CCFFFF"/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转移指令</a:t>
            </a:r>
            <a:endParaRPr lang="en-US" altLang="zh-CN" sz="2000" b="1" kern="0" dirty="0">
              <a:solidFill>
                <a:srgbClr val="00349E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 animBg="1" autoUpdateAnimBg="0"/>
      <p:bldP spid="9" grpId="0" animBg="1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315131" y="1055027"/>
            <a:ext cx="5832475" cy="432197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6" name="Group 12"/>
          <p:cNvGrpSpPr/>
          <p:nvPr/>
        </p:nvGrpSpPr>
        <p:grpSpPr bwMode="auto">
          <a:xfrm>
            <a:off x="897203" y="4614168"/>
            <a:ext cx="8083067" cy="831056"/>
            <a:chOff x="352" y="2976"/>
            <a:chExt cx="6741" cy="698"/>
          </a:xfrm>
        </p:grpSpPr>
        <p:sp>
          <p:nvSpPr>
            <p:cNvPr id="17" name="Text Box 2"/>
            <p:cNvSpPr txBox="1">
              <a:spLocks noChangeArrowheads="1"/>
            </p:cNvSpPr>
            <p:nvPr/>
          </p:nvSpPr>
          <p:spPr bwMode="auto">
            <a:xfrm>
              <a:off x="352" y="2976"/>
              <a:ext cx="6741" cy="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功能： （</a:t>
              </a:r>
              <a:r>
                <a:rPr lang="en-US" altLang="zh-CN" sz="15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REG / MEM</a:t>
              </a:r>
              <a:r>
                <a:rPr lang="zh-CN" altLang="en-US" sz="1500" b="0" dirty="0">
                  <a:solidFill>
                    <a:srgbClr val="0066FF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</a:t>
              </a:r>
              <a:r>
                <a:rPr lang="en-US" altLang="zh-CN" sz="15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即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将寄存器中的值或存贮器中的一个字送到</a:t>
              </a:r>
              <a:r>
                <a:rPr lang="zh-CN" altLang="en-US" sz="15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5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中，</a:t>
              </a:r>
              <a:endPara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</a:t>
              </a:r>
              <a:r>
                <a:rPr lang="zh-CN" altLang="en-US" sz="15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使程序的运行发生转移。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</a:t>
              </a:r>
              <a:endPara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4"/>
            <p:cNvSpPr>
              <a:spLocks noChangeShapeType="1"/>
            </p:cNvSpPr>
            <p:nvPr/>
          </p:nvSpPr>
          <p:spPr bwMode="auto">
            <a:xfrm>
              <a:off x="2256" y="3104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Rectangle 5"/>
          <p:cNvSpPr txBox="1">
            <a:spLocks noChangeArrowheads="1"/>
          </p:cNvSpPr>
          <p:nvPr/>
        </p:nvSpPr>
        <p:spPr>
          <a:xfrm>
            <a:off x="-396552" y="1772816"/>
            <a:ext cx="4858941" cy="270272"/>
          </a:xfrm>
          <a:gradFill flip="none" rotWithShape="1">
            <a:gsLst>
              <a:gs pos="0">
                <a:schemeClr val="accent2">
                  <a:tint val="90000"/>
                  <a:satMod val="130000"/>
                </a:schemeClr>
              </a:gs>
              <a:gs pos="50000">
                <a:schemeClr val="accent2">
                  <a:tint val="45000"/>
                  <a:satMod val="220000"/>
                </a:schemeClr>
              </a:gs>
              <a:gs pos="100000">
                <a:schemeClr val="accent2">
                  <a:tint val="90000"/>
                  <a:satMod val="130000"/>
                </a:schemeClr>
              </a:gs>
            </a:gsLst>
            <a:lin ang="81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zh-CN" sz="1800" i="0" kern="0" dirty="0">
                <a:solidFill>
                  <a:srgbClr val="00349E"/>
                </a:solidFill>
                <a:cs typeface="Times New Roman" panose="02020603050405020304" pitchFamily="18" charset="0"/>
              </a:rPr>
              <a:t>② </a:t>
            </a:r>
            <a:r>
              <a:rPr lang="zh-CN" altLang="en-US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内直接近转移：（相对转移）</a:t>
            </a:r>
          </a:p>
        </p:txBody>
      </p:sp>
      <p:sp>
        <p:nvSpPr>
          <p:cNvPr id="20" name="Rectangle 6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290320" y="3866826"/>
            <a:ext cx="4858941" cy="27027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1800" b="1" kern="0" dirty="0">
                <a:cs typeface="Times New Roman" panose="02020603050405020304" pitchFamily="18" charset="0"/>
              </a:rPr>
              <a:t>③ 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内间接转移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448282" y="2606445"/>
            <a:ext cx="8640960" cy="1323439"/>
            <a:chOff x="597708" y="2849662"/>
            <a:chExt cx="10585122" cy="1764585"/>
          </a:xfrm>
        </p:grpSpPr>
        <p:sp>
          <p:nvSpPr>
            <p:cNvPr id="22" name="Line 3"/>
            <p:cNvSpPr>
              <a:spLocks noChangeShapeType="1"/>
            </p:cNvSpPr>
            <p:nvPr/>
          </p:nvSpPr>
          <p:spPr bwMode="auto">
            <a:xfrm>
              <a:off x="2959304" y="3042225"/>
              <a:ext cx="5582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endPara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597708" y="2849662"/>
              <a:ext cx="10585122" cy="1764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</a:t>
              </a:r>
              <a:r>
                <a:rPr lang="zh-CN" altLang="en-US" sz="160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sz="160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</a:t>
              </a:r>
              <a:r>
                <a:rPr lang="zh-CN" altLang="en-US" sz="160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</a:t>
              </a:r>
              <a:r>
                <a:rPr lang="zh-CN" altLang="en-US" sz="160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</a:t>
              </a:r>
              <a:r>
                <a:rPr lang="en-US" altLang="zh-CN" sz="160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使程序的运行发生转移，以本指令为中心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在：</a:t>
              </a:r>
              <a:endParaRPr lang="en-US" altLang="zh-CN" sz="1600" b="0" dirty="0"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－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32768  </a:t>
              </a:r>
              <a:r>
                <a:rPr lang="zh-CN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~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32767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字节范围内转移</a:t>
              </a:r>
              <a:r>
                <a:rPr lang="en-US" altLang="zh-CN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,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可转到段内任一地址。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NEAR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标号地址的距离属性，“ 近 ”；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PTR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属性操作符；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距离属性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NEAR 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通常可以省略，如： 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JMP   target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</a:t>
              </a:r>
              <a:r>
                <a:rPr lang="zh-CN" altLang="en-US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</a:t>
              </a:r>
              <a:r>
                <a:rPr lang="en-US" altLang="zh-CN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标号地址＝</a:t>
              </a:r>
              <a:r>
                <a:rPr lang="en-US" altLang="zh-CN" sz="16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disp16</a:t>
              </a:r>
              <a:r>
                <a:rPr lang="en-US" altLang="zh-CN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</a:p>
          </p:txBody>
        </p:sp>
      </p:grp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1048395" y="2248593"/>
            <a:ext cx="335277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50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NEAR   PTR   target;  </a:t>
            </a:r>
            <a:r>
              <a:rPr lang="zh-CN" altLang="en-US" sz="150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1041495" y="4268663"/>
            <a:ext cx="65774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 / MEM ;</a:t>
            </a:r>
            <a:r>
              <a:rPr lang="zh-CN" altLang="en-US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  <a:r>
              <a:rPr lang="zh-CN" altLang="en-US" sz="14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G/MEM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间接给出转移的目标地址。</a:t>
            </a:r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1048395" y="5253056"/>
            <a:ext cx="37719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          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BX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[ BX+25H]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[ 0125H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 autoUpdateAnimBg="0"/>
      <p:bldP spid="20" grpId="0" build="p" autoUpdateAnimBg="0"/>
      <p:bldP spid="24" grpId="0" autoUpdateAnimBg="0"/>
      <p:bldP spid="25" grpId="0" autoUpdateAnimBg="0"/>
      <p:bldP spid="2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49E"/>
                </a:solidFill>
              </a:rPr>
              <a:t>4.3 8086</a:t>
            </a:r>
            <a:r>
              <a:rPr lang="zh-CN" altLang="zh-CN" dirty="0">
                <a:solidFill>
                  <a:srgbClr val="00349E"/>
                </a:solidFill>
              </a:rPr>
              <a:t>指令系统</a:t>
            </a:r>
          </a:p>
          <a:p>
            <a:endParaRPr lang="zh-CN" altLang="en-US" dirty="0">
              <a:solidFill>
                <a:srgbClr val="00349E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1338374" y="5536114"/>
            <a:ext cx="44005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0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　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DWORD  PTR [ 2100H ] 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10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　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DWORD  PTR [ BX ]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-900608" y="1862584"/>
            <a:ext cx="4858941" cy="270272"/>
          </a:xfrm>
          <a:gradFill rotWithShape="0">
            <a:gsLst>
              <a:gs pos="0">
                <a:srgbClr val="66CCFF"/>
              </a:gs>
              <a:gs pos="50000">
                <a:srgbClr val="CCFF99"/>
              </a:gs>
              <a:gs pos="100000">
                <a:srgbClr val="66CC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zh-CN" sz="2000" i="0" kern="0" dirty="0">
                <a:solidFill>
                  <a:schemeClr val="tx1"/>
                </a:solidFill>
                <a:cs typeface="Times New Roman" panose="02020603050405020304" pitchFamily="18" charset="0"/>
              </a:rPr>
              <a:t>④ </a:t>
            </a:r>
            <a:r>
              <a:rPr lang="zh-CN" altLang="en-US" sz="2000" i="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间</a:t>
            </a:r>
            <a:r>
              <a:rPr lang="zh-CN" altLang="en-US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接</a:t>
            </a:r>
            <a:r>
              <a:rPr lang="zh-CN" altLang="en-US" sz="2000" i="0" kern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移：</a:t>
            </a:r>
          </a:p>
        </p:txBody>
      </p:sp>
      <p:sp>
        <p:nvSpPr>
          <p:cNvPr id="17" name="Rectangle 4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263636" y="3682260"/>
            <a:ext cx="4858941" cy="27027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n-US" altLang="zh-CN" sz="2000" b="1" kern="0" dirty="0">
                <a:cs typeface="Times New Roman" panose="02020603050405020304" pitchFamily="18" charset="0"/>
              </a:rPr>
              <a:t>⑤ 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间间接转移</a:t>
            </a:r>
            <a:endParaRPr lang="zh-CN" alt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4401" y="2245442"/>
            <a:ext cx="66759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FAR  PTR  target ;        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符号地址或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的立即数构成</a:t>
            </a:r>
            <a:endParaRPr lang="zh-CN" altLang="en-US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914401" y="2584894"/>
            <a:ext cx="617577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将符号地址的前面一个字送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后一个字送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这样同时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修改了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中的值，程序的执行跳转到另一代码段开始执行。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1485901" y="3112581"/>
            <a:ext cx="32375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FAR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地址的距离属性 “ 远 ”</a:t>
            </a: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1485904" y="3353839"/>
            <a:ext cx="30442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例：　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 21000100H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</a:t>
            </a:r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826474" y="4065118"/>
            <a:ext cx="653723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MP  DWORD  PTR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］；     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[MEM]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操作数的寻址方式</a:t>
            </a: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810836" y="4351908"/>
            <a:ext cx="7796453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由指令中的存储器操作数寻址方式提供 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 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有效地址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此</a:t>
            </a: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A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定的双字中，</a:t>
            </a:r>
            <a:endParaRPr lang="en-US" altLang="zh-CN" sz="1500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第一个字送 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第二个字送 </a:t>
            </a:r>
            <a:r>
              <a:rPr lang="en-US" altLang="zh-CN" sz="15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从而得到转移的目标地址；</a:t>
            </a:r>
            <a:endParaRPr lang="en-US" altLang="zh-CN" sz="1500" b="0" dirty="0">
              <a:solidFill>
                <a:schemeClr val="tx1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CPU</a:t>
            </a:r>
            <a:r>
              <a:rPr lang="zh-CN" altLang="en-US" sz="1500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从另一代码段取指并开始执行。</a:t>
            </a:r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1338374" y="5132107"/>
            <a:ext cx="33265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0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●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WORD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变量类型，“ 双字 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6" grpId="0" animBg="1" autoUpdateAnimBg="0"/>
      <p:bldP spid="17" grpId="0" build="p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522191" y="4105622"/>
            <a:ext cx="4542931" cy="2010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450"/>
              </a:spcBef>
            </a:pPr>
            <a:r>
              <a:rPr lang="en-US" altLang="zh-CN" sz="12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条件转移指令共有四种类型：</a:t>
            </a:r>
          </a:p>
          <a:p>
            <a:pPr marL="385445" indent="-385445" eaLnBrk="1" hangingPunct="1">
              <a:spcBef>
                <a:spcPts val="450"/>
              </a:spcBef>
              <a:buFont typeface="+mj-lt"/>
              <a:buAutoNum type="romanUcPeriod"/>
            </a:pP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单个标志位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条件转移；                     </a:t>
            </a:r>
          </a:p>
          <a:p>
            <a:pPr marL="385445" indent="-385445" eaLnBrk="1" hangingPunct="1">
              <a:spcBef>
                <a:spcPts val="450"/>
              </a:spcBef>
              <a:buFont typeface="+mj-lt"/>
              <a:buAutoNum type="romanUcPeriod"/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无符号数比较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条件转移；</a:t>
            </a:r>
          </a:p>
          <a:p>
            <a:pPr marL="385445" indent="-385445" eaLnBrk="1" hangingPunct="1">
              <a:spcBef>
                <a:spcPts val="450"/>
              </a:spcBef>
              <a:buFont typeface="+mj-lt"/>
              <a:buAutoNum type="romanUcPeriod"/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个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有符号数比较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条件转移；         </a:t>
            </a:r>
          </a:p>
          <a:p>
            <a:pPr marL="385445" indent="-385445" eaLnBrk="1" hangingPunct="1">
              <a:spcBef>
                <a:spcPts val="450"/>
              </a:spcBef>
              <a:buFont typeface="+mj-lt"/>
              <a:buAutoNum type="romanUcPeriod"/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  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X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条件转移；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b="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588083" y="1700808"/>
            <a:ext cx="6858000" cy="296466"/>
          </a:xfrm>
          <a:gradFill rotWithShape="0">
            <a:gsLst>
              <a:gs pos="0">
                <a:srgbClr val="FFCCCC"/>
              </a:gs>
              <a:gs pos="50000">
                <a:srgbClr val="CCFFFF"/>
              </a:gs>
              <a:gs pos="100000">
                <a:srgbClr val="FFCCCC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4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 </a:t>
            </a:r>
            <a:r>
              <a:rPr lang="zh-CN" altLang="en-US" sz="24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转移指令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39178" y="2416801"/>
            <a:ext cx="78092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2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● </a:t>
            </a:r>
            <a:r>
              <a:rPr lang="en-US" altLang="zh-CN" sz="16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该类指令属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段内直接短转移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指令中的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标号地址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 </a:t>
            </a:r>
            <a:r>
              <a:rPr lang="en-US" altLang="zh-CN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 </a:t>
            </a:r>
            <a:r>
              <a:rPr lang="zh-CN" altLang="en-US" b="0" dirty="0">
                <a:solidFill>
                  <a:schemeClr val="tx1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带符号的偏移量。</a:t>
            </a:r>
          </a:p>
        </p:txBody>
      </p:sp>
      <p:grpSp>
        <p:nvGrpSpPr>
          <p:cNvPr id="8" name="Group 7"/>
          <p:cNvGrpSpPr/>
          <p:nvPr/>
        </p:nvGrpSpPr>
        <p:grpSpPr bwMode="auto">
          <a:xfrm>
            <a:off x="939178" y="3072735"/>
            <a:ext cx="7593262" cy="923925"/>
            <a:chOff x="152" y="1248"/>
            <a:chExt cx="5283" cy="776"/>
          </a:xfrm>
        </p:grpSpPr>
        <p:sp>
          <p:nvSpPr>
            <p:cNvPr id="9" name="Line 3"/>
            <p:cNvSpPr>
              <a:spLocks noChangeShapeType="1"/>
            </p:cNvSpPr>
            <p:nvPr/>
          </p:nvSpPr>
          <p:spPr bwMode="auto">
            <a:xfrm>
              <a:off x="1970" y="1628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52" y="1248"/>
              <a:ext cx="5283" cy="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200" b="0" dirty="0"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en-US" altLang="zh-CN" sz="1600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该类指令对状态标志位进行测试，当满足要求的条件时，则发生转移；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</a:t>
              </a:r>
              <a:r>
                <a:rPr lang="zh-CN" altLang="en-US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即：（</a:t>
              </a:r>
              <a:r>
                <a:rPr lang="en-US" altLang="zh-CN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)</a:t>
              </a:r>
              <a:r>
                <a:rPr lang="zh-CN" altLang="en-US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</a:t>
              </a:r>
              <a:r>
                <a:rPr lang="en-US" altLang="zh-CN" b="0" dirty="0">
                  <a:solidFill>
                    <a:srgbClr val="FF00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b="0" dirty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  <a:r>
                <a:rPr lang="zh-CN" altLang="en-US" b="0" dirty="0">
                  <a:solidFill>
                    <a:schemeClr val="tx1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否则， 顺序执行下一条指令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 autoUpdateAnimBg="0"/>
      <p:bldP spid="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584587"/>
            <a:ext cx="7848872" cy="3516099"/>
          </a:xfrm>
        </p:spPr>
        <p:txBody>
          <a:bodyPr/>
          <a:lstStyle/>
          <a:p>
            <a:pPr lvl="0" algn="just">
              <a:spcBef>
                <a:spcPct val="50000"/>
              </a:spcBef>
              <a:buClrTx/>
            </a:pPr>
            <a:r>
              <a:rPr kumimoji="1" lang="zh-CN" altLang="en-US" sz="3200" b="1" kern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存在方式</a:t>
            </a:r>
            <a:r>
              <a:rPr kumimoji="1" lang="zh-CN" altLang="en-US" sz="1800" b="1" kern="1200" dirty="0">
                <a:solidFill>
                  <a:srgbClr val="CCCC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kumimoji="1" lang="en-US" altLang="zh-CN" sz="1800" b="1" kern="1200" dirty="0">
              <a:solidFill>
                <a:srgbClr val="CCCC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en-US" altLang="zh-CN" sz="1800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</a:t>
            </a:r>
            <a:r>
              <a:rPr kumimoji="1" lang="en-US" altLang="zh-CN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en-US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包含在指令中</a:t>
            </a:r>
            <a:r>
              <a:rPr kumimoji="1" lang="en-US" altLang="zh-CN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指令的操作数部分就包含着操作数本身。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zh-CN" altLang="en-US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  AX, 1234            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ADD  AL, 2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en-US" altLang="zh-CN" sz="1800" kern="1200" dirty="0">
                <a:solidFill>
                  <a:srgbClr val="CCCC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1800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kumimoji="1" lang="zh-CN" altLang="en-US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包含在</a:t>
            </a:r>
            <a:r>
              <a:rPr kumimoji="1" lang="en-US" altLang="zh-CN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某一个内部寄存器中 </a:t>
            </a:r>
            <a:r>
              <a:rPr kumimoji="1" lang="en-US" altLang="zh-CN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 </a:t>
            </a:r>
            <a:r>
              <a:rPr kumimoji="1" lang="zh-CN" altLang="en-US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时指令中的操作数是</a:t>
            </a:r>
            <a:r>
              <a:rPr kumimoji="1" lang="en-US" altLang="zh-CN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kumimoji="1" lang="zh-CN" altLang="en-US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部的某一个寄存器                    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zh-CN" altLang="en-US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  DS, AX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en-US" altLang="zh-CN" sz="1800" kern="1200" dirty="0">
                <a:solidFill>
                  <a:srgbClr val="CCCC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1800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kumimoji="1" lang="zh-CN" altLang="en-US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在内存的数据区中</a:t>
            </a:r>
            <a:r>
              <a:rPr kumimoji="1" lang="en-US" altLang="zh-CN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 </a:t>
            </a:r>
            <a:r>
              <a:rPr kumimoji="1" lang="zh-CN" altLang="en-US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时指令中的操作数包含着此操作数的地址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zh-CN" altLang="en-US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</a:t>
            </a: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  AX,[2000]   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MOV  buffer[SI],AX</a:t>
            </a:r>
          </a:p>
          <a:p>
            <a:pPr marL="257175" indent="-257175">
              <a:lnSpc>
                <a:spcPts val="24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kumimoji="1" lang="zh-CN" altLang="en-US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数在</a:t>
            </a:r>
            <a:r>
              <a:rPr kumimoji="1" lang="en-US" altLang="zh-CN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kumimoji="1" lang="zh-CN" altLang="en-US" sz="1800" b="1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寄存器中</a:t>
            </a:r>
            <a:r>
              <a:rPr kumimoji="1" lang="zh-CN" altLang="en-US" sz="1800" kern="1200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kumimoji="1" lang="en-US" altLang="zh-CN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——</a:t>
            </a:r>
            <a:r>
              <a:rPr kumimoji="1" lang="zh-CN" altLang="en-US" sz="1800" kern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时指令中的操作数包含着此操作数的所在端口地址</a:t>
            </a:r>
            <a:endParaRPr kumimoji="1" lang="en-US" altLang="zh-CN" sz="1800" kern="12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  <a:spcBef>
                <a:spcPts val="0"/>
              </a:spcBef>
              <a:buClrTx/>
            </a:pP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IN </a:t>
            </a:r>
            <a:r>
              <a:rPr kumimoji="1" lang="en-US" altLang="zh-CN" sz="1800" kern="12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,n</a:t>
            </a:r>
            <a:r>
              <a:rPr kumimoji="1" lang="en-US" altLang="zh-CN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;n</a:t>
            </a:r>
            <a:r>
              <a:rPr kumimoji="1" lang="zh-CN" altLang="en-US" sz="1800" kern="12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端口号</a:t>
            </a:r>
            <a:endParaRPr kumimoji="1" lang="zh-CN" altLang="zh-CN" sz="1800" kern="1200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808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址方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10"/>
          <p:cNvGrpSpPr/>
          <p:nvPr/>
        </p:nvGrpSpPr>
        <p:grpSpPr bwMode="auto">
          <a:xfrm>
            <a:off x="812495" y="5282771"/>
            <a:ext cx="7776924" cy="584599"/>
            <a:chOff x="336" y="3600"/>
            <a:chExt cx="5520" cy="491"/>
          </a:xfrm>
        </p:grpSpPr>
        <p:sp>
          <p:nvSpPr>
            <p:cNvPr id="6" name="Text Box 2"/>
            <p:cNvSpPr txBox="1">
              <a:spLocks noChangeArrowheads="1"/>
            </p:cNvSpPr>
            <p:nvPr/>
          </p:nvSpPr>
          <p:spPr bwMode="auto">
            <a:xfrm>
              <a:off x="336" y="3600"/>
              <a:ext cx="5520" cy="4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●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当条件成立时，发生转移；即：（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)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●   target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标号地址为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8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带符号的偏移量。（后同）</a:t>
              </a: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3435" y="3737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0" y="1706623"/>
            <a:ext cx="5787610" cy="341446"/>
          </a:xfrm>
          <a:gradFill rotWithShape="0">
            <a:gsLst>
              <a:gs pos="0">
                <a:srgbClr val="66CCFF"/>
              </a:gs>
              <a:gs pos="50000">
                <a:srgbClr val="CCFFFF"/>
              </a:gs>
              <a:gs pos="100000">
                <a:srgbClr val="66CC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marL="385445" indent="-385445" algn="ctr">
              <a:buFont typeface="+mj-lt"/>
              <a:buAutoNum type="romanUcPeriod"/>
            </a:pPr>
            <a:r>
              <a:rPr lang="zh-CN" altLang="en-US" sz="24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个标志位的条件转移指令：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94384" y="2351362"/>
            <a:ext cx="73260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ZF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Z / JE   target       ; ZF= 1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为零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两数比较相等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则转移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NZ / JNE  target  ; ZF= 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不为零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比较不相等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则转移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494386" y="2911519"/>
            <a:ext cx="66315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C   target               ; CF= 1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有进位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借位，则转移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　　  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NC   target            ; CF= 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无进位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借位，则转移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494387" y="3504451"/>
            <a:ext cx="615250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③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F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S   target               ; SF= 1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为负时，则转移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NS   target             ; SF= 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为正时，则转移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494387" y="4036194"/>
            <a:ext cx="619054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④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OF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O   target              ; OF= 1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有溢出，则转移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NO   target            ; OF= 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无溢出，则转移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494384" y="4621344"/>
            <a:ext cx="70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⑤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en-US" altLang="zh-CN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F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  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P  target                ; PF= 1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中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个数为偶数，则转移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　　　　 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NP   target             ; PF= 0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结果中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个数为奇数，则转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323711" y="1121503"/>
            <a:ext cx="5832475" cy="330453"/>
          </a:xfrm>
        </p:spPr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7" name="Group 12"/>
          <p:cNvGrpSpPr/>
          <p:nvPr/>
        </p:nvGrpSpPr>
        <p:grpSpPr bwMode="auto">
          <a:xfrm>
            <a:off x="585804" y="2102701"/>
            <a:ext cx="7172920" cy="1261552"/>
            <a:chOff x="624" y="843"/>
            <a:chExt cx="4752" cy="1053"/>
          </a:xfrm>
        </p:grpSpPr>
        <p:sp>
          <p:nvSpPr>
            <p:cNvPr id="18" name="Text Box 3"/>
            <p:cNvSpPr txBox="1">
              <a:spLocks noChangeArrowheads="1"/>
            </p:cNvSpPr>
            <p:nvPr/>
          </p:nvSpPr>
          <p:spPr bwMode="auto">
            <a:xfrm>
              <a:off x="624" y="843"/>
              <a:ext cx="4752" cy="1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A / JNBE  target  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&gt;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②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AE / JNB  target  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≥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③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B / JNAE  target  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&lt;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④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BE / JNA  target  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≤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●  当条件成立时，发生转移；即：（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)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</a:p>
          </p:txBody>
        </p:sp>
        <p:sp>
          <p:nvSpPr>
            <p:cNvPr id="19" name="Line 4"/>
            <p:cNvSpPr>
              <a:spLocks noChangeShapeType="1"/>
            </p:cNvSpPr>
            <p:nvPr/>
          </p:nvSpPr>
          <p:spPr bwMode="auto">
            <a:xfrm>
              <a:off x="4076" y="1770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Group 11"/>
          <p:cNvGrpSpPr/>
          <p:nvPr/>
        </p:nvGrpSpPr>
        <p:grpSpPr bwMode="auto">
          <a:xfrm>
            <a:off x="1027044" y="5708886"/>
            <a:ext cx="7361380" cy="559594"/>
            <a:chOff x="-211" y="4225"/>
            <a:chExt cx="4416" cy="470"/>
          </a:xfrm>
        </p:grpSpPr>
        <p:sp>
          <p:nvSpPr>
            <p:cNvPr id="21" name="Text Box 2"/>
            <p:cNvSpPr txBox="1">
              <a:spLocks noChangeArrowheads="1"/>
            </p:cNvSpPr>
            <p:nvPr/>
          </p:nvSpPr>
          <p:spPr bwMode="auto">
            <a:xfrm>
              <a:off x="-211" y="4225"/>
              <a:ext cx="4416" cy="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CXZ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      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=0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则转移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●  当条件成立时，发生转移；即：（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)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898" y="4548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Rectangle 7"/>
          <p:cNvSpPr txBox="1">
            <a:spLocks noChangeArrowheads="1"/>
          </p:cNvSpPr>
          <p:nvPr/>
        </p:nvSpPr>
        <p:spPr>
          <a:xfrm>
            <a:off x="572162" y="1646560"/>
            <a:ext cx="6160078" cy="270272"/>
          </a:xfr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marL="385445" indent="-385445">
              <a:buFont typeface="+mj-lt"/>
              <a:buAutoNum type="romanUcPeriod" startAt="2"/>
            </a:pPr>
            <a:r>
              <a:rPr lang="zh-CN" altLang="en-US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个无符号数比较转移指令：一般跟在</a:t>
            </a:r>
            <a:r>
              <a:rPr lang="en-US" altLang="zh-CN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后</a:t>
            </a:r>
          </a:p>
        </p:txBody>
      </p:sp>
      <p:sp>
        <p:nvSpPr>
          <p:cNvPr id="24" name="Rectangle 8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585804" y="3503717"/>
            <a:ext cx="6160078" cy="27027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85445" indent="-385445">
              <a:lnSpc>
                <a:spcPct val="95000"/>
              </a:lnSpc>
              <a:spcBef>
                <a:spcPct val="50000"/>
              </a:spcBef>
              <a:buClr>
                <a:srgbClr val="990000"/>
              </a:buClr>
              <a:buFont typeface="+mj-lt"/>
              <a:buAutoNum type="romanUcPeriod" startAt="3"/>
            </a:pP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有符号数比较转移指令：也应紧跟在</a:t>
            </a: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后</a:t>
            </a:r>
            <a:endParaRPr lang="zh-CN" altLang="en-US" sz="18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650102" y="5241561"/>
            <a:ext cx="6160076" cy="2702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85445" indent="-385445" eaLnBrk="1" hangingPunct="1">
              <a:lnSpc>
                <a:spcPct val="95000"/>
              </a:lnSpc>
              <a:buFont typeface="+mj-lt"/>
              <a:buAutoNum type="romanUcPeriod" startAt="4"/>
            </a:pP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　</a:t>
            </a:r>
          </a:p>
        </p:txBody>
      </p:sp>
      <p:grpSp>
        <p:nvGrpSpPr>
          <p:cNvPr id="26" name="Group 13"/>
          <p:cNvGrpSpPr/>
          <p:nvPr/>
        </p:nvGrpSpPr>
        <p:grpSpPr bwMode="auto">
          <a:xfrm>
            <a:off x="650102" y="3975331"/>
            <a:ext cx="6623480" cy="1262064"/>
            <a:chOff x="-139" y="2442"/>
            <a:chExt cx="4388" cy="1060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3355" y="3312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-139" y="2442"/>
              <a:ext cx="4388" cy="1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G / JNLE    target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&gt;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②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GE / JNL    target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≥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③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L / JNGE    target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&lt; RC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；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en-US" altLang="zh-CN" sz="16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④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JLE / JNG    target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st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≤ </a:t>
              </a:r>
              <a:r>
                <a:rPr lang="en-US" altLang="zh-CN" sz="1600" b="0" dirty="0" err="1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rc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则转移</a:t>
              </a:r>
            </a:p>
            <a:p>
              <a:pPr eaLnBrk="1" hangingPunct="1">
                <a:lnSpc>
                  <a:spcPct val="95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●  当条件成立时，发生转移；即：（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target)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 autoUpdateAnimBg="0"/>
      <p:bldP spid="24" grpId="0" build="p" autoUpdateAnimBg="0"/>
      <p:bldP spid="25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35294" y="2320835"/>
            <a:ext cx="8213169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需要循环执行某段程序时（此段程序称为循环体），用此类指令， 可根据设置的循环条件，决定是否循环执行循环体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该类指令一般放在循环体的尾部或首部，执行该指令时对设置的循环条件判断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当满足条件，则转移到该指令中指明的标号地址开始执行循环体；</a:t>
            </a:r>
            <a:endParaRPr lang="en-US" altLang="zh-CN" sz="1600" b="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sz="16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满足条件，顺序执行。</a:t>
            </a:r>
            <a:endParaRPr lang="zh-CN" altLang="en-US" sz="2000" b="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611560" y="1692366"/>
            <a:ext cx="6858000" cy="351234"/>
          </a:xfrm>
          <a:gradFill rotWithShape="0">
            <a:gsLst>
              <a:gs pos="0">
                <a:srgbClr val="FFFFCC"/>
              </a:gs>
              <a:gs pos="50000">
                <a:srgbClr val="99FFCC"/>
              </a:gs>
              <a:gs pos="100000">
                <a:srgbClr val="FFFFCC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4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</a:t>
            </a:r>
            <a:r>
              <a:rPr lang="zh-CN" altLang="en-US" sz="24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循环控制指令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122779" y="4365104"/>
            <a:ext cx="6107906" cy="1523494"/>
            <a:chOff x="-482759" y="3895051"/>
            <a:chExt cx="8143875" cy="2031325"/>
          </a:xfrm>
        </p:grpSpPr>
        <p:sp>
          <p:nvSpPr>
            <p:cNvPr id="8" name="Line 3"/>
            <p:cNvSpPr>
              <a:spLocks noChangeShapeType="1"/>
            </p:cNvSpPr>
            <p:nvPr/>
          </p:nvSpPr>
          <p:spPr bwMode="auto">
            <a:xfrm>
              <a:off x="6358655" y="4418577"/>
              <a:ext cx="43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4891412" y="5014649"/>
              <a:ext cx="43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3589179" y="5315446"/>
              <a:ext cx="43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-482759" y="3895051"/>
              <a:ext cx="8143875" cy="203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① </a:t>
              </a:r>
              <a:r>
                <a:rPr lang="zh-CN" altLang="en-US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计数循环指令：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格式：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LOO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8           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;   CX ≠ 0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（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+ disp8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       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为循环次数计数器，循环次数置入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中，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每执行一次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LOOP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令，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－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 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如果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 ≠ 0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则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8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即发生转移；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如果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顺序执行。   </a:t>
              </a:r>
            </a:p>
          </p:txBody>
        </p:sp>
      </p:grp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631377" y="3780556"/>
            <a:ext cx="80378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该类指令属段内直接短转移；指令中的标号地址为 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位带符号的偏移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 autoUpdateAnimBg="0"/>
      <p:bldP spid="12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9" name="Group 11"/>
          <p:cNvGrpSpPr/>
          <p:nvPr/>
        </p:nvGrpSpPr>
        <p:grpSpPr bwMode="auto">
          <a:xfrm>
            <a:off x="1492804" y="4509255"/>
            <a:ext cx="7255660" cy="1570110"/>
            <a:chOff x="528" y="2860"/>
            <a:chExt cx="5184" cy="1412"/>
          </a:xfrm>
        </p:grpSpPr>
        <p:sp>
          <p:nvSpPr>
            <p:cNvPr id="10" name="Text Box 2"/>
            <p:cNvSpPr txBox="1">
              <a:spLocks noChangeArrowheads="1"/>
            </p:cNvSpPr>
            <p:nvPr/>
          </p:nvSpPr>
          <p:spPr bwMode="auto">
            <a:xfrm>
              <a:off x="528" y="2860"/>
              <a:ext cx="5184" cy="1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LOOPNZ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8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≠0 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 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ZF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（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8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endPara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LOOPNE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8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每执行一次该指令，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－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判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≠0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且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ZF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时，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则产生转移，即： 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（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8</a:t>
              </a:r>
              <a:r>
                <a:rPr lang="zh-CN" altLang="en-US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</a:t>
              </a:r>
              <a:r>
                <a:rPr lang="en-US" altLang="zh-CN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endPara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　</a:t>
              </a:r>
              <a:r>
                <a:rPr lang="zh-CN" altLang="en-US" sz="105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ZF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＝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说明前一条比较指令比较的结果不相等。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2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</a:t>
              </a:r>
              <a:r>
                <a:rPr lang="zh-CN" altLang="en-US" sz="105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●</a:t>
              </a:r>
              <a:r>
                <a:rPr lang="zh-CN" altLang="en-US" sz="12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以上两类指令均以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X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寄存器为计数器</a:t>
              </a:r>
              <a:endPara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3037" y="3702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4611" y="3054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2630" y="3443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Rectangle 9"/>
          <p:cNvSpPr txBox="1">
            <a:spLocks noChangeArrowheads="1"/>
          </p:cNvSpPr>
          <p:nvPr/>
        </p:nvSpPr>
        <p:spPr>
          <a:xfrm>
            <a:off x="755576" y="1988840"/>
            <a:ext cx="7066873" cy="270272"/>
          </a:xfrm>
          <a:gradFill rotWithShape="0">
            <a:gsLst>
              <a:gs pos="0">
                <a:srgbClr val="66CCFF"/>
              </a:gs>
              <a:gs pos="50000">
                <a:srgbClr val="CCFFFF"/>
              </a:gs>
              <a:gs pos="100000">
                <a:srgbClr val="66CC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1800" b="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 </a:t>
            </a:r>
            <a:r>
              <a:rPr lang="zh-CN" altLang="en-US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为零或相等时循环指令：　</a:t>
            </a:r>
            <a:r>
              <a:rPr lang="zh-CN" altLang="en-US" sz="15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般用在</a:t>
            </a:r>
            <a:r>
              <a:rPr lang="en-US" altLang="zh-CN" sz="15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sz="15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后</a:t>
            </a:r>
          </a:p>
        </p:txBody>
      </p:sp>
      <p:sp>
        <p:nvSpPr>
          <p:cNvPr id="15" name="Rectangle 10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809826" y="4125037"/>
            <a:ext cx="6841370" cy="27027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50000"/>
              </a:spcBef>
            </a:pPr>
            <a:r>
              <a:rPr lang="en-US" altLang="zh-CN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③ 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果不为零或不相等时循环指令：</a:t>
            </a:r>
            <a:r>
              <a:rPr lang="zh-CN" altLang="en-US" sz="15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般用在</a:t>
            </a:r>
            <a:r>
              <a:rPr lang="en-US" altLang="zh-CN" sz="15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sz="15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lang="zh-CN" altLang="en-US" sz="21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582155" y="2330373"/>
            <a:ext cx="7188478" cy="1338262"/>
            <a:chOff x="2079981" y="2199587"/>
            <a:chExt cx="8153400" cy="1784350"/>
          </a:xfrm>
        </p:grpSpPr>
        <p:grpSp>
          <p:nvGrpSpPr>
            <p:cNvPr id="5" name="Group 12"/>
            <p:cNvGrpSpPr/>
            <p:nvPr/>
          </p:nvGrpSpPr>
          <p:grpSpPr bwMode="auto">
            <a:xfrm>
              <a:off x="2079981" y="2199587"/>
              <a:ext cx="8153400" cy="1784350"/>
              <a:chOff x="480" y="902"/>
              <a:chExt cx="5136" cy="1124"/>
            </a:xfrm>
          </p:grpSpPr>
          <p:sp>
            <p:nvSpPr>
              <p:cNvPr id="6" name="Text Box 3"/>
              <p:cNvSpPr txBox="1">
                <a:spLocks noChangeArrowheads="1"/>
              </p:cNvSpPr>
              <p:nvPr/>
            </p:nvSpPr>
            <p:spPr bwMode="auto">
              <a:xfrm>
                <a:off x="480" y="902"/>
                <a:ext cx="5136" cy="1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50000"/>
                  </a:spcBef>
                  <a:spcAft>
                    <a:spcPct val="0"/>
                  </a:spcAft>
                  <a:defRPr kumimoji="1" b="1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100000"/>
                  </a:lnSpc>
                </a:pP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格式：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OOPZ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　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isp8    ;  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X≠0 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且 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ZF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＝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（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P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＋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isp8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　　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P</a:t>
                </a:r>
              </a:p>
              <a:p>
                <a:pPr algn="just" eaLnBrk="1" hangingPunct="1">
                  <a:lnSpc>
                    <a:spcPct val="100000"/>
                  </a:lnSpc>
                </a:pP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　　　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OOPE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　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isp8</a:t>
                </a:r>
              </a:p>
              <a:p>
                <a:pPr algn="just" eaLnBrk="1" hangingPunct="1">
                  <a:lnSpc>
                    <a:spcPct val="100000"/>
                  </a:lnSpc>
                </a:pP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功能：每执行一次该指令，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X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－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　 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X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判 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X≠0 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且 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ZF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＝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</a:t>
                </a:r>
              </a:p>
              <a:p>
                <a:pPr algn="just" eaLnBrk="1" hangingPunct="1">
                  <a:lnSpc>
                    <a:spcPct val="100000"/>
                  </a:lnSpc>
                </a:pP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则产生转移，即： 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P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＋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isp8</a:t>
                </a:r>
                <a:r>
                  <a:rPr lang="zh-CN" altLang="en-US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　　</a:t>
                </a:r>
                <a:r>
                  <a:rPr lang="en-US" altLang="zh-CN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P</a:t>
                </a:r>
                <a:endPara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just" eaLnBrk="1" hangingPunct="1">
                  <a:lnSpc>
                    <a:spcPct val="100000"/>
                  </a:lnSpc>
                </a:pP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　 </a:t>
                </a:r>
                <a:r>
                  <a:rPr lang="zh-CN" altLang="en-US" sz="105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●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ZF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＝</a:t>
                </a:r>
                <a:r>
                  <a:rPr lang="en-US" altLang="zh-CN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500" b="0" dirty="0">
                    <a:solidFill>
                      <a:srgbClr val="00349E"/>
                    </a:solidFill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说明前一条比较指令比较的结果相等，即结果为零。</a:t>
                </a:r>
              </a:p>
            </p:txBody>
          </p:sp>
          <p:sp>
            <p:nvSpPr>
              <p:cNvPr id="7" name="Line 4"/>
              <p:cNvSpPr>
                <a:spLocks noChangeShapeType="1"/>
              </p:cNvSpPr>
              <p:nvPr/>
            </p:nvSpPr>
            <p:spPr bwMode="auto">
              <a:xfrm>
                <a:off x="2565" y="1451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349E"/>
                  </a:solidFill>
                </a:endParaRPr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>
                <a:off x="3048" y="169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8460845" y="2413956"/>
              <a:ext cx="36036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  <p:bldP spid="15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2795" y="1643528"/>
            <a:ext cx="8229600" cy="384311"/>
          </a:xfrm>
        </p:spPr>
        <p:txBody>
          <a:bodyPr/>
          <a:lstStyle/>
          <a:p>
            <a:r>
              <a:rPr lang="x-none" altLang="zh-CN" b="1" dirty="0">
                <a:cs typeface="Times New Roman" panose="02020603050405020304" pitchFamily="18" charset="0"/>
              </a:rPr>
              <a:t>2. 子程序调用和返回</a:t>
            </a:r>
            <a:endParaRPr lang="zh-CN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838879" y="5663462"/>
            <a:ext cx="7151752" cy="39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05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根据子程序所处的位置距调用指令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ALL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 远近，调用有四种格式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45681" y="2263682"/>
            <a:ext cx="8498241" cy="874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子程序：将某些经常使用的，并具有一定功能的程序段，单独组成一个 程序（模块），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独立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放在代码段中某一处；这个模块称为：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“子程序 ” 或“ 过程 ”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480014" y="3145390"/>
            <a:ext cx="4990636" cy="41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1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</a:t>
            </a:r>
            <a:r>
              <a:rPr lang="en-US" altLang="zh-CN" sz="14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子程序名：子程序的 标号地址。（也称过程名） 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77704" y="3753137"/>
            <a:ext cx="7028032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05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en-US" altLang="zh-CN" sz="12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使用子程序：要用专用指令来调用，即让程序运行跳转到子程序运行。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26287" y="4173781"/>
            <a:ext cx="7481669" cy="743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05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en-US" altLang="zh-CN" sz="12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子程序执行完毕：要返回到调用指令的下一条指令处去顺序执行，即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子程序返回 ；因此在子程序的结尾处，要安排子程序返回指令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T\RET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38881" y="4824206"/>
            <a:ext cx="3369593" cy="39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05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RET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其核心也是一种转移。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838880" y="5250800"/>
            <a:ext cx="3936146" cy="39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050" b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●  </a:t>
            </a:r>
            <a:r>
              <a:rPr lang="zh-CN" altLang="en-US" sz="1500" b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调用指令基本格式： </a:t>
            </a:r>
            <a:r>
              <a:rPr lang="en-US" altLang="zh-CN" sz="1500" b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ALL   </a:t>
            </a:r>
            <a:r>
              <a:rPr lang="zh-CN" altLang="en-US" sz="1500" b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子程序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49E"/>
                </a:solidFill>
              </a:rPr>
              <a:t>4.3 8086</a:t>
            </a:r>
            <a:r>
              <a:rPr lang="zh-CN" altLang="zh-CN" dirty="0">
                <a:solidFill>
                  <a:srgbClr val="00349E"/>
                </a:solidFill>
              </a:rPr>
              <a:t>指令系统</a:t>
            </a:r>
          </a:p>
          <a:p>
            <a:endParaRPr lang="zh-CN" altLang="en-US" dirty="0">
              <a:solidFill>
                <a:srgbClr val="00349E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Group 11"/>
          <p:cNvGrpSpPr/>
          <p:nvPr/>
        </p:nvGrpSpPr>
        <p:grpSpPr bwMode="auto">
          <a:xfrm>
            <a:off x="1042116" y="2136025"/>
            <a:ext cx="6400800" cy="1267084"/>
            <a:chOff x="384" y="432"/>
            <a:chExt cx="5376" cy="1680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384" y="432"/>
              <a:ext cx="5376" cy="1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9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ALL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16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相对偏移地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16</a:t>
              </a:r>
            </a:p>
            <a:p>
              <a:pPr algn="just" eaLnBrk="1" hangingPunct="1">
                <a:lnSpc>
                  <a:spcPct val="9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①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堆栈；即将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的内容压栈，保存返回地址，即断点。   </a:t>
              </a:r>
            </a:p>
            <a:p>
              <a:pPr algn="just" eaLnBrk="1" hangingPunct="1">
                <a:lnSpc>
                  <a:spcPct val="9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其内容为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ALL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令下一条指令的有效地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A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</a:p>
            <a:p>
              <a:pPr algn="just" eaLnBrk="1" hangingPunct="1">
                <a:lnSpc>
                  <a:spcPct val="9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②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16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将指令中的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16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相加后送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</a:p>
            <a:p>
              <a:pPr algn="just" eaLnBrk="1" hangingPunct="1">
                <a:lnSpc>
                  <a:spcPct val="9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 使程序的执行发生转移。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③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disp16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可以使用标号地址。（过程名）</a:t>
              </a:r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1392" y="857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2007" y="1421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Group 10"/>
          <p:cNvGrpSpPr/>
          <p:nvPr/>
        </p:nvGrpSpPr>
        <p:grpSpPr bwMode="auto">
          <a:xfrm>
            <a:off x="1136537" y="4012688"/>
            <a:ext cx="6457950" cy="1246585"/>
            <a:chOff x="288" y="2774"/>
            <a:chExt cx="5424" cy="1047"/>
          </a:xfrm>
        </p:grpSpPr>
        <p:sp>
          <p:nvSpPr>
            <p:cNvPr id="10" name="Text Box 2"/>
            <p:cNvSpPr txBox="1">
              <a:spLocks noChangeArrowheads="1"/>
            </p:cNvSpPr>
            <p:nvPr/>
          </p:nvSpPr>
          <p:spPr bwMode="auto">
            <a:xfrm>
              <a:off x="288" y="2774"/>
              <a:ext cx="5424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ALL  REG / MEM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①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       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堆栈；即将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的内容压栈，保存返回地址，即断点。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②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(EA)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A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是由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REG / MEM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操作数指出的子程序在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 本代码段内的有效地址。从而使程序的运行发生转移。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　③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A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由寄存器或存贮器提供。</a:t>
              </a:r>
              <a:endPara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1361" y="3298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1244" y="3092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Rectangle 8"/>
          <p:cNvSpPr txBox="1">
            <a:spLocks noChangeArrowheads="1"/>
          </p:cNvSpPr>
          <p:nvPr/>
        </p:nvSpPr>
        <p:spPr>
          <a:xfrm>
            <a:off x="1907704" y="1716927"/>
            <a:ext cx="4049315" cy="270272"/>
          </a:xfrm>
          <a:gradFill rotWithShape="0">
            <a:gsLst>
              <a:gs pos="0">
                <a:srgbClr val="66CCFF"/>
              </a:gs>
              <a:gs pos="50000">
                <a:srgbClr val="CCFFFF"/>
              </a:gs>
              <a:gs pos="100000">
                <a:srgbClr val="66CC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zh-CN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</a:t>
            </a:r>
            <a:r>
              <a:rPr lang="en-US" altLang="zh-CN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zh-CN" altLang="en-US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内直接调用：</a:t>
            </a:r>
            <a:r>
              <a:rPr lang="zh-CN" altLang="en-US" sz="16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相对调用</a:t>
            </a:r>
            <a:r>
              <a:rPr lang="zh-CN" altLang="en-US" sz="1600" b="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1500" b="0" i="0" kern="0" dirty="0">
              <a:solidFill>
                <a:srgbClr val="00349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9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2048453" y="3545961"/>
            <a:ext cx="4049316" cy="27027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 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内间接调用：</a:t>
            </a:r>
            <a:r>
              <a:rPr lang="zh-CN" altLang="en-US" sz="1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绝对调用）</a:t>
            </a:r>
            <a:endParaRPr lang="zh-CN" altLang="en-US" sz="20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14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>
          <a:xfrm>
            <a:off x="-108520" y="1556792"/>
            <a:ext cx="5498799" cy="270272"/>
          </a:xfrm>
          <a:gradFill rotWithShape="0">
            <a:gsLst>
              <a:gs pos="0">
                <a:srgbClr val="66CCFF"/>
              </a:gs>
              <a:gs pos="50000">
                <a:srgbClr val="CCFFFF"/>
              </a:gs>
              <a:gs pos="100000">
                <a:srgbClr val="66CC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zh-CN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  </a:t>
            </a:r>
            <a:r>
              <a:rPr lang="zh-CN" altLang="en-US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间直接调用：</a:t>
            </a:r>
            <a:r>
              <a:rPr lang="zh-CN" altLang="en-US" sz="15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子程序不在当前代码段）</a:t>
            </a:r>
          </a:p>
        </p:txBody>
      </p:sp>
      <p:sp>
        <p:nvSpPr>
          <p:cNvPr id="7" name="Rectangle 7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34664" y="3122507"/>
            <a:ext cx="5060916" cy="27027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0" indent="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2400" b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charset="0"/>
              <a:buChar char="n"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charset="0"/>
              <a:buChar char="p"/>
              <a:defRPr sz="1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–"/>
              <a:defRPr sz="16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</a:pPr>
            <a:r>
              <a:rPr lang="en-US" altLang="zh-CN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 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间间接调用：</a:t>
            </a:r>
            <a:r>
              <a:rPr lang="zh-CN" altLang="en-US" sz="15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子程序不在当前代码）</a:t>
            </a:r>
            <a:r>
              <a:rPr lang="zh-CN" altLang="en-US" sz="18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1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Group 15"/>
          <p:cNvGrpSpPr/>
          <p:nvPr/>
        </p:nvGrpSpPr>
        <p:grpSpPr bwMode="auto">
          <a:xfrm>
            <a:off x="971464" y="3496997"/>
            <a:ext cx="8400594" cy="1077516"/>
            <a:chOff x="480" y="2352"/>
            <a:chExt cx="5136" cy="905"/>
          </a:xfrm>
        </p:grpSpPr>
        <p:sp>
          <p:nvSpPr>
            <p:cNvPr id="9" name="Text Box 3"/>
            <p:cNvSpPr txBox="1">
              <a:spLocks noChangeArrowheads="1"/>
            </p:cNvSpPr>
            <p:nvPr/>
          </p:nvSpPr>
          <p:spPr bwMode="auto">
            <a:xfrm>
              <a:off x="480" y="2352"/>
              <a:ext cx="5136" cy="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ALL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MEM                 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①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堆栈；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堆栈；保存返回地址，即断点。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② 指令提供了四个字节（双字）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MEM 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操作数的寻址方式 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③ 存贮器中的第一个字　　 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第二个字　　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程序运行发生转移。</a:t>
              </a: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297" y="2675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119" y="267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197" y="302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3211" y="302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Group 16"/>
          <p:cNvGrpSpPr/>
          <p:nvPr/>
        </p:nvGrpSpPr>
        <p:grpSpPr bwMode="auto">
          <a:xfrm>
            <a:off x="995942" y="2073010"/>
            <a:ext cx="7008956" cy="1077516"/>
            <a:chOff x="432" y="576"/>
            <a:chExt cx="5136" cy="905"/>
          </a:xfrm>
        </p:grpSpPr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5136" cy="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ALL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ddr32                ; (addr32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或远过程名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</a:p>
            <a:p>
              <a:pPr algn="just"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①  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堆栈；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堆栈；保存返回地址，即断点。 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　 ② 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ddr32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32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位地址中第一个字　　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第二个字　　</a:t>
              </a:r>
              <a:r>
                <a:rPr lang="en-US" altLang="zh-CN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16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程序的运行转移到另一个代码段中，开始执行子程序。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>
              <a:off x="1454" y="89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3143" y="1113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9"/>
            <p:cNvSpPr>
              <a:spLocks noChangeShapeType="1"/>
            </p:cNvSpPr>
            <p:nvPr/>
          </p:nvSpPr>
          <p:spPr bwMode="auto">
            <a:xfrm>
              <a:off x="4319" y="111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2296" y="89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Rectangle 5"/>
          <p:cNvSpPr txBox="1">
            <a:spLocks noChangeArrowheads="1"/>
          </p:cNvSpPr>
          <p:nvPr/>
        </p:nvSpPr>
        <p:spPr bwMode="auto">
          <a:xfrm>
            <a:off x="162923" y="4811606"/>
            <a:ext cx="4982418" cy="2702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68580" tIns="34290" rIns="68580" bIns="3429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8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 </a:t>
            </a:r>
            <a:r>
              <a:rPr lang="zh-CN" altLang="en-US" sz="180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子程序返回指令：</a:t>
            </a:r>
            <a:r>
              <a:rPr lang="zh-CN" altLang="en-US" sz="1350" b="1" kern="0" dirty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该指令写在子程序最后）</a:t>
            </a:r>
          </a:p>
        </p:txBody>
      </p:sp>
      <p:grpSp>
        <p:nvGrpSpPr>
          <p:cNvPr id="21" name="Group 11"/>
          <p:cNvGrpSpPr/>
          <p:nvPr/>
        </p:nvGrpSpPr>
        <p:grpSpPr bwMode="auto">
          <a:xfrm>
            <a:off x="995942" y="5104342"/>
            <a:ext cx="6608130" cy="1269207"/>
            <a:chOff x="240" y="758"/>
            <a:chExt cx="3549" cy="1066"/>
          </a:xfrm>
        </p:grpSpPr>
        <p:sp>
          <p:nvSpPr>
            <p:cNvPr id="22" name="Text Box 3"/>
            <p:cNvSpPr txBox="1">
              <a:spLocks noChangeArrowheads="1"/>
            </p:cNvSpPr>
            <p:nvPr/>
          </p:nvSpPr>
          <p:spPr bwMode="auto">
            <a:xfrm>
              <a:off x="240" y="758"/>
              <a:ext cx="3549" cy="1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RET/RETF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        ；将栈顶原保护的断点出栈 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① 段内返回：（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修改栈指针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② 段间返回：（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修改栈指针</a:t>
              </a:r>
            </a:p>
            <a:p>
              <a:pPr eaLnBrk="1" hangingPunct="1">
                <a:spcBef>
                  <a:spcPts val="450"/>
                </a:spcBef>
                <a:defRPr/>
              </a:pP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               （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   　　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 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：修改栈指针</a:t>
              </a:r>
            </a:p>
          </p:txBody>
        </p:sp>
        <p:sp>
          <p:nvSpPr>
            <p:cNvPr id="23" name="Line 4"/>
            <p:cNvSpPr>
              <a:spLocks noChangeShapeType="1"/>
            </p:cNvSpPr>
            <p:nvPr/>
          </p:nvSpPr>
          <p:spPr bwMode="auto">
            <a:xfrm>
              <a:off x="1559" y="1125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6"/>
            <p:cNvSpPr>
              <a:spLocks noChangeShapeType="1"/>
            </p:cNvSpPr>
            <p:nvPr/>
          </p:nvSpPr>
          <p:spPr bwMode="auto">
            <a:xfrm>
              <a:off x="1600" y="140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7"/>
            <p:cNvSpPr>
              <a:spLocks noChangeShapeType="1"/>
            </p:cNvSpPr>
            <p:nvPr/>
          </p:nvSpPr>
          <p:spPr bwMode="auto">
            <a:xfrm>
              <a:off x="1650" y="1649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8"/>
            <p:cNvSpPr>
              <a:spLocks noChangeShapeType="1"/>
            </p:cNvSpPr>
            <p:nvPr/>
          </p:nvSpPr>
          <p:spPr bwMode="auto">
            <a:xfrm>
              <a:off x="2393" y="1141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9"/>
            <p:cNvSpPr>
              <a:spLocks noChangeShapeType="1"/>
            </p:cNvSpPr>
            <p:nvPr/>
          </p:nvSpPr>
          <p:spPr bwMode="auto">
            <a:xfrm>
              <a:off x="2398" y="1407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10"/>
            <p:cNvSpPr>
              <a:spLocks noChangeShapeType="1"/>
            </p:cNvSpPr>
            <p:nvPr/>
          </p:nvSpPr>
          <p:spPr bwMode="auto">
            <a:xfrm>
              <a:off x="2552" y="1649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build="p" autoUpdateAnimBg="0"/>
      <p:bldP spid="20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14381" y="1478636"/>
            <a:ext cx="8229600" cy="422672"/>
          </a:xfrm>
        </p:spPr>
        <p:txBody>
          <a:bodyPr/>
          <a:lstStyle/>
          <a:p>
            <a:r>
              <a:rPr lang="x-none" altLang="zh-CN" b="1" dirty="0"/>
              <a:t>3. 中断和中断返回指令</a:t>
            </a:r>
            <a:endParaRPr lang="zh-CN" altLang="zh-CN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823055" y="5422575"/>
            <a:ext cx="4457700" cy="275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⑤ CPU </a:t>
            </a:r>
            <a:r>
              <a:rPr lang="zh-CN" altLang="en-US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转去执行相应的中断服务服务程序。</a:t>
            </a: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359680" y="2719030"/>
            <a:ext cx="62376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NT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    ;  n  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为中断类型号，八位二进制数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－</a:t>
            </a:r>
            <a:r>
              <a:rPr lang="en-US" altLang="zh-CN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55</a:t>
            </a:r>
            <a:r>
              <a:rPr lang="zh-CN" altLang="en-US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331755" y="3247978"/>
            <a:ext cx="508985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① 置 </a:t>
            </a:r>
            <a:r>
              <a:rPr lang="en-US" altLang="zh-CN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F </a:t>
            </a:r>
            <a:r>
              <a:rPr lang="zh-CN" altLang="en-US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</a:t>
            </a:r>
            <a:r>
              <a:rPr lang="en-US" altLang="zh-CN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5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关闭中断，不允许外部中断的干扰；</a:t>
            </a:r>
          </a:p>
        </p:txBody>
      </p:sp>
      <p:grpSp>
        <p:nvGrpSpPr>
          <p:cNvPr id="8" name="Group 18"/>
          <p:cNvGrpSpPr/>
          <p:nvPr/>
        </p:nvGrpSpPr>
        <p:grpSpPr bwMode="auto">
          <a:xfrm>
            <a:off x="1861370" y="3665427"/>
            <a:ext cx="4881563" cy="322660"/>
            <a:chOff x="523" y="1910"/>
            <a:chExt cx="4100" cy="271"/>
          </a:xfrm>
        </p:grpSpPr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104" y="2040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523" y="1910"/>
              <a:ext cx="410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② FR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栈区；保护现场，即中断服务前</a:t>
              </a:r>
              <a:r>
                <a:rPr lang="en-US" altLang="zh-CN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FR</a:t>
              </a:r>
              <a:r>
                <a:rPr lang="zh-CN" altLang="en-US" sz="15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的状态；</a:t>
              </a:r>
            </a:p>
          </p:txBody>
        </p:sp>
      </p:grpSp>
      <p:grpSp>
        <p:nvGrpSpPr>
          <p:cNvPr id="11" name="Group 17"/>
          <p:cNvGrpSpPr/>
          <p:nvPr/>
        </p:nvGrpSpPr>
        <p:grpSpPr bwMode="auto">
          <a:xfrm>
            <a:off x="1871026" y="4114180"/>
            <a:ext cx="5422106" cy="338138"/>
            <a:chOff x="523" y="2208"/>
            <a:chExt cx="4554" cy="284"/>
          </a:xfrm>
        </p:grpSpPr>
        <p:sp>
          <p:nvSpPr>
            <p:cNvPr id="12" name="Line 3"/>
            <p:cNvSpPr>
              <a:spLocks noChangeShapeType="1"/>
            </p:cNvSpPr>
            <p:nvPr/>
          </p:nvSpPr>
          <p:spPr bwMode="auto">
            <a:xfrm>
              <a:off x="1073" y="2331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2144" y="2336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523" y="2208"/>
              <a:ext cx="4554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③ CS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栈区；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栈区；保护断点：即返回地址；</a:t>
              </a:r>
            </a:p>
          </p:txBody>
        </p:sp>
      </p:grpSp>
      <p:grpSp>
        <p:nvGrpSpPr>
          <p:cNvPr id="15" name="Group 16"/>
          <p:cNvGrpSpPr/>
          <p:nvPr/>
        </p:nvGrpSpPr>
        <p:grpSpPr bwMode="auto">
          <a:xfrm>
            <a:off x="1871026" y="4624501"/>
            <a:ext cx="6175772" cy="708422"/>
            <a:chOff x="480" y="2448"/>
            <a:chExt cx="5187" cy="595"/>
          </a:xfrm>
        </p:grpSpPr>
        <p:sp>
          <p:nvSpPr>
            <p:cNvPr id="16" name="Line 5"/>
            <p:cNvSpPr>
              <a:spLocks noChangeShapeType="1"/>
            </p:cNvSpPr>
            <p:nvPr/>
          </p:nvSpPr>
          <p:spPr bwMode="auto">
            <a:xfrm>
              <a:off x="1077" y="2563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3408" y="2855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9"/>
            <p:cNvSpPr>
              <a:spLocks noChangeShapeType="1"/>
            </p:cNvSpPr>
            <p:nvPr/>
          </p:nvSpPr>
          <p:spPr bwMode="auto">
            <a:xfrm>
              <a:off x="3232" y="2592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endParaRPr kumimoji="1" lang="zh-CN" altLang="en-US" sz="1600" kern="0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480" y="2448"/>
              <a:ext cx="5187" cy="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④  0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［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×16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n×4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     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修改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指针</a:t>
              </a:r>
            </a:p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                           ［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×16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n×4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］      </a:t>
              </a:r>
              <a:r>
                <a:rPr lang="en-US" altLang="zh-CN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600" b="0" kern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修改段基地址 </a:t>
              </a:r>
            </a:p>
          </p:txBody>
        </p:sp>
      </p:grp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6088" y="2302311"/>
            <a:ext cx="4049316" cy="2702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b"/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0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sz="2000" b="0" kern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软中断指令：</a:t>
            </a:r>
            <a:endParaRPr lang="zh-CN" altLang="en-US" sz="2800" b="0" kern="0" dirty="0">
              <a:solidFill>
                <a:srgbClr val="00349E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autoUpdateAnimBg="0"/>
      <p:bldP spid="6" grpId="0" autoUpdateAnimBg="0"/>
      <p:bldP spid="7" grpId="0" autoUpdateAnimBg="0"/>
      <p:bldP spid="20" grpId="0" animBg="1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752600" y="4107373"/>
            <a:ext cx="2933700" cy="328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②  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置 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F 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 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开放中断允许。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998728" y="2146460"/>
            <a:ext cx="5449490" cy="323850"/>
          </a:xfrm>
          <a:gradFill rotWithShape="0">
            <a:gsLst>
              <a:gs pos="0">
                <a:srgbClr val="66FFFF"/>
              </a:gs>
              <a:gs pos="50000">
                <a:srgbClr val="FFFFCC"/>
              </a:gs>
              <a:gs pos="100000">
                <a:srgbClr val="66FFFF"/>
              </a:gs>
            </a:gsLst>
            <a:lin ang="5400000" scaled="1"/>
          </a:gra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zh-CN" sz="18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返回指令：</a:t>
            </a:r>
            <a:r>
              <a:rPr lang="zh-CN" altLang="en-US" sz="16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该指令写在中断服务程序结尾处）</a:t>
            </a:r>
            <a:r>
              <a:rPr lang="zh-CN" altLang="en-US" sz="2000" i="0" kern="0" dirty="0">
                <a:solidFill>
                  <a:srgbClr val="00349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1800" i="0" kern="0" dirty="0">
              <a:solidFill>
                <a:srgbClr val="00349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890381" y="2585831"/>
            <a:ext cx="4817088" cy="375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RET             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其作用类似子程序返回指令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90418" y="3150963"/>
            <a:ext cx="6172200" cy="887038"/>
            <a:chOff x="1587224" y="3058280"/>
            <a:chExt cx="7772352" cy="1182717"/>
          </a:xfrm>
        </p:grpSpPr>
        <p:sp>
          <p:nvSpPr>
            <p:cNvPr id="9" name="Line 3"/>
            <p:cNvSpPr>
              <a:spLocks noChangeShapeType="1"/>
            </p:cNvSpPr>
            <p:nvPr/>
          </p:nvSpPr>
          <p:spPr bwMode="auto">
            <a:xfrm>
              <a:off x="3555724" y="3249230"/>
              <a:ext cx="4318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3532929" y="3600412"/>
              <a:ext cx="4318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5473424" y="3249230"/>
              <a:ext cx="4318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5466280" y="3600412"/>
              <a:ext cx="4318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503337" y="4001705"/>
              <a:ext cx="4318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5473424" y="4001705"/>
              <a:ext cx="43180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1587224" y="3058280"/>
              <a:ext cx="7772352" cy="1182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</a:pP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功能：①（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  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I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   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弹出断点：</a:t>
              </a:r>
              <a:r>
                <a:rPr lang="zh-CN" altLang="en-US" sz="16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即返回地址</a:t>
              </a:r>
              <a:endPara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（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 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S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  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</a:t>
              </a:r>
            </a:p>
            <a:p>
              <a:pPr eaLnBrk="1" hangingPunct="1">
                <a:lnSpc>
                  <a:spcPct val="110000"/>
                </a:lnSpc>
              </a:pP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（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）　　 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FR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＋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   </a:t>
              </a:r>
              <a:r>
                <a:rPr lang="en-US" altLang="zh-CN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SP</a:t>
              </a:r>
              <a:r>
                <a:rPr lang="zh-CN" altLang="en-US" sz="150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恢复现场</a:t>
              </a:r>
            </a:p>
          </p:txBody>
        </p:sp>
      </p:grp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742274" y="4566100"/>
            <a:ext cx="5925147" cy="58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③ 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由于出栈修改了 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P 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S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即恢复断点的地址，使</a:t>
            </a:r>
            <a:r>
              <a:rPr lang="en-US" altLang="zh-CN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返回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150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原断点处，继续执行主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 autoUpdateAnimBg="0"/>
      <p:bldP spid="7" grpId="0" autoUpdateAnimBg="0"/>
      <p:bldP spid="16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48280" y="1643336"/>
            <a:ext cx="8229600" cy="384311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7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器控制指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141676" y="5344321"/>
            <a:ext cx="62293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⑦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TI     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功能：使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中断标志置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开中断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47921" y="2236292"/>
            <a:ext cx="724314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该类指令用来控制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086CPU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状态标志、控制标志以及使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与 外部设置同步，协调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与协处理器之间的同步。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738368" y="2944873"/>
            <a:ext cx="22621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标志位设置指令：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119396" y="3312186"/>
            <a:ext cx="494558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500" b="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LC  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功能：使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即进位标志清零。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119394" y="3624151"/>
            <a:ext cx="4865434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500" b="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TC   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功能：使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即进位标志置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10" name="Group 14"/>
          <p:cNvGrpSpPr/>
          <p:nvPr/>
        </p:nvGrpSpPr>
        <p:grpSpPr bwMode="auto">
          <a:xfrm>
            <a:off x="1119395" y="3974233"/>
            <a:ext cx="5399485" cy="322660"/>
            <a:chOff x="539" y="2242"/>
            <a:chExt cx="4535" cy="271"/>
          </a:xfrm>
        </p:grpSpPr>
        <p:sp>
          <p:nvSpPr>
            <p:cNvPr id="11" name="Line 3"/>
            <p:cNvSpPr>
              <a:spLocks noChangeShapeType="1"/>
            </p:cNvSpPr>
            <p:nvPr/>
          </p:nvSpPr>
          <p:spPr bwMode="auto">
            <a:xfrm>
              <a:off x="2688" y="2296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2989" y="2392"/>
              <a:ext cx="227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49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539" y="2242"/>
              <a:ext cx="45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defRPr kumimoji="1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500" b="0" dirty="0">
                  <a:solidFill>
                    <a:srgbClr val="00349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③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格式：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MC    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；功能：使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F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　　  </a:t>
              </a:r>
              <a:r>
                <a:rPr lang="en-US" altLang="zh-CN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CF</a:t>
              </a:r>
              <a:r>
                <a:rPr lang="zh-CN" altLang="en-US" sz="1500" b="0" dirty="0">
                  <a:solidFill>
                    <a:srgbClr val="00349E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，即进位标志取反。</a:t>
              </a:r>
            </a:p>
          </p:txBody>
        </p:sp>
      </p:grp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119396" y="4290213"/>
            <a:ext cx="513794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500" b="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④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LD  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功能：使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即方向标志位清零。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1141677" y="4655862"/>
            <a:ext cx="505779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500" b="0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⑤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STD   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功能：使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即方向标志位置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1142027" y="5006229"/>
            <a:ext cx="55964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⑥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LI       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功能：使 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＝</a:t>
            </a:r>
            <a:r>
              <a:rPr lang="en-US" altLang="zh-CN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中断标志清零（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关中断</a:t>
            </a:r>
            <a:r>
              <a:rPr lang="zh-CN" altLang="en-US" sz="1500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4" grpId="0" autoUpdateAnimBg="0"/>
      <p:bldP spid="15" grpId="0" autoUpdateAnimBg="0"/>
      <p:bldP spid="1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15101" y="1613561"/>
            <a:ext cx="8229600" cy="4263752"/>
          </a:xfrm>
        </p:spPr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 </a:t>
            </a:r>
            <a:r>
              <a:rPr lang="zh-CN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立即寻址（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mmediate Addressing</a:t>
            </a:r>
            <a:r>
              <a:rPr lang="zh-CN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）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2 8086</a:t>
            </a:r>
            <a:r>
              <a:rPr lang="zh-CN" altLang="zh-CN" dirty="0"/>
              <a:t>寻址方式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8" name="标题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49696" y="2209110"/>
            <a:ext cx="7887691" cy="70429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  <a:defRPr/>
            </a:pPr>
            <a:r>
              <a:rPr lang="zh-CN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zh-CN" altLang="en-US" dirty="0"/>
              <a:t>操作数直接存放在指令中，紧跟在操作码之后，作为指令的一部分，存放在</a:t>
            </a:r>
            <a:r>
              <a:rPr lang="zh-CN" altLang="en-US" dirty="0">
                <a:solidFill>
                  <a:schemeClr val="accent2"/>
                </a:solidFill>
              </a:rPr>
              <a:t>代码段</a:t>
            </a:r>
            <a:r>
              <a:rPr lang="zh-CN" altLang="en-US" dirty="0"/>
              <a:t>里，这种操作数称为</a:t>
            </a:r>
            <a:r>
              <a:rPr lang="zh-CN" altLang="en-US" b="1" dirty="0">
                <a:solidFill>
                  <a:srgbClr val="740000"/>
                </a:solidFill>
              </a:rPr>
              <a:t>立即数</a:t>
            </a:r>
            <a:r>
              <a:rPr lang="zh-CN" altLang="en-US" dirty="0"/>
              <a:t>。常用来给寄存器赋值。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779276" y="3576367"/>
          <a:ext cx="2484835" cy="227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82415" imgH="3759200" progId="Visio.Drawing.11">
                  <p:embed/>
                </p:oleObj>
              </mc:Choice>
              <mc:Fallback>
                <p:oleObj r:id="rId2" imgW="4082415" imgH="3759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276" y="3576367"/>
                        <a:ext cx="2484835" cy="227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25697" y="3073923"/>
            <a:ext cx="24848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：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，</a:t>
            </a:r>
            <a:r>
              <a:rPr lang="en-US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1600" b="1" dirty="0">
                <a:solidFill>
                  <a:srgbClr val="0099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L, ‘A’</a:t>
            </a:r>
          </a:p>
          <a:p>
            <a:pPr algn="just" eaLnBrk="1" hangingPunct="1">
              <a:spcBef>
                <a:spcPct val="50000"/>
              </a:spcBef>
            </a:pPr>
            <a:endParaRPr lang="zh-CN" altLang="zh-CN" sz="1600" b="1" dirty="0">
              <a:solidFill>
                <a:srgbClr val="0099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680830" y="3070645"/>
            <a:ext cx="29860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令：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A2B</a:t>
            </a:r>
            <a:r>
              <a:rPr lang="en-US" altLang="zh-CN" sz="1600" b="1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endParaRPr lang="zh-CN" altLang="zh-CN" sz="1600" b="1" dirty="0">
              <a:solidFill>
                <a:srgbClr val="74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3796321" y="3559698"/>
          <a:ext cx="2484835" cy="227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082415" imgH="3759200" progId="Visio.Drawing.11">
                  <p:embed/>
                </p:oleObj>
              </mc:Choice>
              <mc:Fallback>
                <p:oleObj r:id="rId4" imgW="4082415" imgH="3759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321" y="3559698"/>
                        <a:ext cx="2484835" cy="227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2"/>
          <p:cNvSpPr>
            <a:spLocks noChangeArrowheads="1"/>
          </p:cNvSpPr>
          <p:nvPr/>
        </p:nvSpPr>
        <p:spPr bwMode="auto">
          <a:xfrm>
            <a:off x="797658" y="5698017"/>
            <a:ext cx="7910742" cy="756047"/>
          </a:xfrm>
          <a:prstGeom prst="rect">
            <a:avLst/>
          </a:prstGeom>
          <a:solidFill>
            <a:srgbClr val="FFFF99"/>
          </a:solidFill>
          <a:ln w="12700" cap="sq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u"/>
            </a:pPr>
            <a:r>
              <a:rPr lang="zh-CN" altLang="zh-CN" u="sng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u="sng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立即数只能做源操作数。  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（</a:t>
            </a:r>
            <a:r>
              <a:rPr lang="zh-CN" altLang="zh-CN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zh-CN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，AL </a:t>
            </a:r>
          </a:p>
          <a:p>
            <a:pPr algn="just" eaLnBrk="1" hangingPunct="1"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u"/>
            </a:pPr>
            <a:r>
              <a:rPr lang="zh-CN" altLang="zh-CN" u="sng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u="sng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、目的操作数的字长必须一致。 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zh-CN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宋体" panose="02010600030101010101" pitchFamily="2" charset="-122"/>
              </a:rPr>
              <a:t>×</a:t>
            </a:r>
            <a:r>
              <a:rPr lang="zh-CN" altLang="en-US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74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  AH, 3064H</a:t>
            </a:r>
          </a:p>
        </p:txBody>
      </p:sp>
      <p:grpSp>
        <p:nvGrpSpPr>
          <p:cNvPr id="11" name="Group 24"/>
          <p:cNvGrpSpPr/>
          <p:nvPr/>
        </p:nvGrpSpPr>
        <p:grpSpPr bwMode="auto">
          <a:xfrm>
            <a:off x="6376402" y="3310859"/>
            <a:ext cx="2351484" cy="1237060"/>
            <a:chOff x="3255" y="3041"/>
            <a:chExt cx="1975" cy="1039"/>
          </a:xfrm>
        </p:grpSpPr>
        <p:sp>
          <p:nvSpPr>
            <p:cNvPr id="12" name="AutoShape 5"/>
            <p:cNvSpPr>
              <a:spLocks noChangeArrowheads="1"/>
            </p:cNvSpPr>
            <p:nvPr/>
          </p:nvSpPr>
          <p:spPr bwMode="auto">
            <a:xfrm>
              <a:off x="3255" y="3041"/>
              <a:ext cx="1975" cy="1039"/>
            </a:xfrm>
            <a:prstGeom prst="wedgeRectCallout">
              <a:avLst>
                <a:gd name="adj1" fmla="val -93197"/>
                <a:gd name="adj2" fmla="val 55562"/>
              </a:avLst>
            </a:prstGeom>
            <a:ln w="9525">
              <a:solidFill>
                <a:srgbClr val="000000"/>
              </a:solidFill>
              <a:miter lim="800000"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endParaRPr kumimoji="1" lang="zh-CN" altLang="zh-CN" sz="1500" b="1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3692" y="3694"/>
              <a:ext cx="628" cy="2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 sz="1500" b="1">
                  <a:solidFill>
                    <a:schemeClr val="tx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AH</a:t>
              </a: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3692" y="3406"/>
              <a:ext cx="628" cy="2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 sz="1500" b="1">
                  <a:solidFill>
                    <a:schemeClr val="tx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BH</a:t>
              </a:r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3692" y="3118"/>
              <a:ext cx="628" cy="2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 sz="15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8H</a:t>
              </a:r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>
              <a:off x="3692" y="3118"/>
              <a:ext cx="628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3692" y="3981"/>
              <a:ext cx="628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15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3692" y="3118"/>
              <a:ext cx="0" cy="863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4320" y="3118"/>
              <a:ext cx="0" cy="863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3692" y="3406"/>
              <a:ext cx="628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3692" y="3694"/>
              <a:ext cx="628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sz="15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4422" y="3113"/>
              <a:ext cx="648" cy="194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5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23" name="AutoShape 16"/>
            <p:cNvSpPr/>
            <p:nvPr/>
          </p:nvSpPr>
          <p:spPr bwMode="auto">
            <a:xfrm>
              <a:off x="4332" y="3523"/>
              <a:ext cx="166" cy="292"/>
            </a:xfrm>
            <a:prstGeom prst="rightBrace">
              <a:avLst>
                <a:gd name="adj1" fmla="val 24096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17"/>
            <p:cNvSpPr txBox="1">
              <a:spLocks noChangeArrowheads="1"/>
            </p:cNvSpPr>
            <p:nvPr/>
          </p:nvSpPr>
          <p:spPr bwMode="auto">
            <a:xfrm>
              <a:off x="4513" y="3521"/>
              <a:ext cx="589" cy="194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500" b="1" dirty="0">
                  <a:solidFill>
                    <a:srgbClr val="74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立即数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3367" y="3154"/>
              <a:ext cx="278" cy="27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500" dirty="0">
                  <a:solidFill>
                    <a:schemeClr val="tx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低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3369" y="3701"/>
              <a:ext cx="278" cy="27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500" dirty="0">
                  <a:solidFill>
                    <a:schemeClr val="tx2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高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 bldLvl="0" autoUpdateAnimBg="0"/>
      <p:bldP spid="7" grpId="0" bldLvl="0" autoUpdateAnimBg="0"/>
      <p:bldP spid="8" grpId="0" bldLvl="0" autoUpdateAnimBg="0"/>
      <p:bldP spid="10" grpId="0" bldLvl="0" animBg="1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65313" y="2199454"/>
            <a:ext cx="8378687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在最大模式系统时，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用同步指令向协处理器发出请求，协调工作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处理器交权指令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C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C   </a:t>
            </a:r>
            <a:r>
              <a:rPr lang="en-US" altLang="zh-CN" b="0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xt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op , mem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功能：使外部处理器能从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流中取得它们的操作指令，同时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指示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086CPU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取出内存操作数，放到数据总线上，一供使用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● </a:t>
            </a:r>
            <a:r>
              <a:rPr lang="en-US" altLang="zh-CN" b="0" dirty="0" err="1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xt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-op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其它处理器的操作码，称外操作码；    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mem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内存操作数   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765312" y="4172678"/>
            <a:ext cx="845349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00349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 </a:t>
            </a:r>
            <a:r>
              <a:rPr lang="zh-CN" altLang="en-US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等待指令</a:t>
            </a:r>
            <a:r>
              <a:rPr lang="en-US" altLang="zh-CN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WAIT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WAIT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该指令与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ESC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配合使用，在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WAIT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指令期间，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测试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EST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引脚状态；当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EST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有效时，退出等待状态执行后续指令，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否则继续等待。 </a:t>
            </a:r>
            <a:r>
              <a:rPr lang="en-US" altLang="zh-CN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EST </a:t>
            </a:r>
            <a:r>
              <a:rPr lang="zh-CN" altLang="en-US" b="0" dirty="0">
                <a:solidFill>
                  <a:srgbClr val="00349E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信号由协处理器发出。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48280" y="1783956"/>
            <a:ext cx="153118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1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1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同步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3 8086</a:t>
            </a:r>
            <a:r>
              <a:rPr lang="zh-CN" altLang="zh-CN" dirty="0"/>
              <a:t>指令系统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 Box 3074"/>
          <p:cNvSpPr txBox="1">
            <a:spLocks noChangeArrowheads="1"/>
          </p:cNvSpPr>
          <p:nvPr/>
        </p:nvSpPr>
        <p:spPr bwMode="auto">
          <a:xfrm>
            <a:off x="570279" y="4708647"/>
            <a:ext cx="705308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⑤  </a:t>
            </a:r>
            <a:r>
              <a:rPr lang="zh-CN" altLang="en-US" sz="2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空操作指令</a:t>
            </a:r>
            <a:r>
              <a:rPr lang="en-US" altLang="zh-CN" sz="2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OP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20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NOP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功能：不产生任何结果，用于延时</a:t>
            </a:r>
            <a:r>
              <a:rPr lang="en-US" altLang="zh-CN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周期 </a:t>
            </a:r>
          </a:p>
        </p:txBody>
      </p:sp>
      <p:sp>
        <p:nvSpPr>
          <p:cNvPr id="6" name="Rectangle 3075"/>
          <p:cNvSpPr>
            <a:spLocks noChangeArrowheads="1"/>
          </p:cNvSpPr>
          <p:nvPr/>
        </p:nvSpPr>
        <p:spPr bwMode="auto">
          <a:xfrm>
            <a:off x="570279" y="1796534"/>
            <a:ext cx="809782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③ </a:t>
            </a:r>
            <a:r>
              <a:rPr lang="zh-CN" altLang="en-US" sz="2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总线封锁前缀指令</a:t>
            </a:r>
            <a:r>
              <a:rPr lang="en-US" altLang="zh-CN" sz="2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OCK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是一个前缀，应放在其它操作指令前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20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LOCK 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功能：封锁总线。在执行指令期间，不允许其它设备对总线进行访问</a:t>
            </a:r>
          </a:p>
        </p:txBody>
      </p:sp>
      <p:sp>
        <p:nvSpPr>
          <p:cNvPr id="7" name="Rectangle 3076"/>
          <p:cNvSpPr>
            <a:spLocks noChangeArrowheads="1"/>
          </p:cNvSpPr>
          <p:nvPr/>
        </p:nvSpPr>
        <p:spPr bwMode="auto">
          <a:xfrm>
            <a:off x="595787" y="3349614"/>
            <a:ext cx="866485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defRPr kumimoji="1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④ </a:t>
            </a:r>
            <a:r>
              <a:rPr lang="zh-CN" altLang="en-US" sz="2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暂时指令</a:t>
            </a:r>
            <a:r>
              <a:rPr lang="en-US" altLang="zh-CN" sz="200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HLT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格式：</a:t>
            </a:r>
            <a:r>
              <a:rPr lang="en-US" altLang="zh-CN" sz="20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HLT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　　   功能： </a:t>
            </a:r>
            <a:r>
              <a:rPr lang="en-US" altLang="zh-CN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处理暂停状态，等待外设的中断请求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solidFill>
                  <a:schemeClr val="tx2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　　</a:t>
            </a: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●   由</a:t>
            </a:r>
            <a:r>
              <a:rPr lang="en-US" altLang="zh-CN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RESTET</a:t>
            </a: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NMI</a:t>
            </a: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INTR</a:t>
            </a: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信号可使</a:t>
            </a:r>
            <a:r>
              <a:rPr lang="en-US" altLang="zh-CN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CPU</a:t>
            </a:r>
            <a:r>
              <a:rPr lang="zh-CN" altLang="en-US" sz="20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退出暂停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69627" y="1566893"/>
            <a:ext cx="4572000" cy="419755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出下列指令的错误。</a:t>
            </a:r>
          </a:p>
          <a:p>
            <a:pPr marL="257175" indent="-257175">
              <a:lnSpc>
                <a:spcPct val="150000"/>
              </a:lnSpc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	 AH,BX 			</a:t>
            </a:r>
          </a:p>
          <a:p>
            <a:pPr marL="257175" indent="-257175">
              <a:lnSpc>
                <a:spcPct val="150000"/>
              </a:lnSpc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) MOV	 AX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		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 MOV	 AX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MOV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S: AX	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6) MOV	 BYTE PT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1000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7) MOV	 AX,OFFSET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	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8) MOV	 CS,AX</a:t>
            </a:r>
          </a:p>
        </p:txBody>
      </p:sp>
      <p:sp>
        <p:nvSpPr>
          <p:cNvPr id="6" name="矩形 5"/>
          <p:cNvSpPr/>
          <p:nvPr/>
        </p:nvSpPr>
        <p:spPr>
          <a:xfrm>
            <a:off x="4211960" y="2189339"/>
            <a:ext cx="35125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、目的操作数字长不一致。</a:t>
            </a:r>
          </a:p>
        </p:txBody>
      </p:sp>
      <p:sp>
        <p:nvSpPr>
          <p:cNvPr id="7" name="矩形 6"/>
          <p:cNvSpPr/>
          <p:nvPr/>
        </p:nvSpPr>
        <p:spPr>
          <a:xfrm>
            <a:off x="4211962" y="2515864"/>
            <a:ext cx="51283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源、目的操作数不能同时为存储器寻址方式。</a:t>
            </a:r>
          </a:p>
        </p:txBody>
      </p:sp>
      <p:sp>
        <p:nvSpPr>
          <p:cNvPr id="8" name="矩形 7"/>
          <p:cNvSpPr/>
          <p:nvPr/>
        </p:nvSpPr>
        <p:spPr>
          <a:xfrm>
            <a:off x="4211961" y="283483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址变址方式不能有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组合。</a:t>
            </a:r>
          </a:p>
        </p:txBody>
      </p:sp>
      <p:sp>
        <p:nvSpPr>
          <p:cNvPr id="10" name="矩形 9"/>
          <p:cNvSpPr/>
          <p:nvPr/>
        </p:nvSpPr>
        <p:spPr>
          <a:xfrm>
            <a:off x="4235682" y="3258367"/>
            <a:ext cx="44165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址变址方式不能有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P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组合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235682" y="361607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08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寻址方式中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能作为基址寄存器使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而且源、目的操作数不能同时为存储器寻址方式。</a:t>
            </a:r>
          </a:p>
        </p:txBody>
      </p:sp>
      <p:sp>
        <p:nvSpPr>
          <p:cNvPr id="12" name="矩形 11"/>
          <p:cNvSpPr/>
          <p:nvPr/>
        </p:nvSpPr>
        <p:spPr>
          <a:xfrm>
            <a:off x="4211959" y="4539402"/>
            <a:ext cx="3743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6) 100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超出一个字节的表数范围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241054" y="4967261"/>
            <a:ext cx="4179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7) OFFSET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只用于简单变量，应去掉。</a:t>
            </a:r>
          </a:p>
        </p:txBody>
      </p:sp>
      <p:sp>
        <p:nvSpPr>
          <p:cNvPr id="14" name="矩形 13"/>
          <p:cNvSpPr/>
          <p:nvPr/>
        </p:nvSpPr>
        <p:spPr>
          <a:xfrm>
            <a:off x="4235682" y="5334425"/>
            <a:ext cx="3114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8) CS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能作为目的寄存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0" grpId="0"/>
      <p:bldP spid="11" grpId="0"/>
      <p:bldP spid="12" grpId="0"/>
      <p:bldP spid="13" grpId="0"/>
      <p:bldP spid="1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774621"/>
            <a:ext cx="8229600" cy="1199904"/>
          </a:xfrm>
        </p:spPr>
        <p:txBody>
          <a:bodyPr/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S)=3000H,(DS)=4000H,(ES)=2000H,(SS)=5000H,(AX)=2060H,(BX)=3000H,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X)=5,(DX)=0,(SI)=2060H,(DI)=3000H,(43000H)=0A006H,(23000H)=0B116H,(33000H)=0F802H,(25060)=00B0H,(SP)=0FFFEH,(CF)=1,(DF)=1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写出下列各条指令单独执行完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关寄存器及存储单元的内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影响条件码，请给出条件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</a:t>
            </a:r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854765" y="3429000"/>
            <a:ext cx="4572000" cy="295106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57175" indent="-257175">
              <a:lnSpc>
                <a:spcPct val="150000"/>
              </a:lnSpc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BB	AX,BX					</a:t>
            </a:r>
          </a:p>
          <a:p>
            <a:pPr marL="257175" indent="-257175">
              <a:lnSpc>
                <a:spcPct val="150000"/>
              </a:lnSpc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AX,WORD PT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+0FA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］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 MUL	BYTE PT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］		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 AAM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) DIV	BH		</a:t>
            </a:r>
          </a:p>
        </p:txBody>
      </p:sp>
      <p:sp>
        <p:nvSpPr>
          <p:cNvPr id="6" name="矩形 5"/>
          <p:cNvSpPr/>
          <p:nvPr/>
        </p:nvSpPr>
        <p:spPr>
          <a:xfrm>
            <a:off x="3692463" y="3525210"/>
            <a:ext cx="50015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(AX)=0F05FH,(SF)=1,(ZF)=0,(OF)=0,(CF)=1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5007496" y="4324030"/>
            <a:ext cx="37112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(SF)=1,(ZF)=0,(OF)=1,(CF)=1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4184650" y="4896525"/>
            <a:ext cx="35477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) (AX)=0240H,(OF)=1,(CF)=1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4184650" y="5526001"/>
            <a:ext cx="34836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 (AX)=0906H,(SF)=0,(ZF)=0</a:t>
            </a:r>
            <a:r>
              <a:rPr lang="zh-CN" altLang="pt-BR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4243758" y="6010732"/>
            <a:ext cx="18742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) (AX)=20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651136" y="1581068"/>
            <a:ext cx="8229600" cy="1139998"/>
          </a:xfrm>
        </p:spPr>
        <p:txBody>
          <a:bodyPr/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S)=3000H,(DS)=4000H,(ES)=2000H,(SS)=5000H,(AX)=2060H,(BX)=3000H,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X)=5,(DX)=0,(SI)=2060H,(DI)=3000H,(43000H)=0A006H,(23000H)=0B116H,(33000H)=0F802H,(25060)=00B0H,(SP)=0FFFEH,(CF)=1,(DF)=1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写出下列各条指令单独执行完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关寄存器及存储单元的内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影响条件码，请给出条件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</a:t>
            </a:r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1136" y="3517457"/>
            <a:ext cx="3920864" cy="21207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6) SAR	AX,CL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7) XOR	AX,0FFE7H		 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8) REP	STOSB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9) JMP	WORD PY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	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0) XCHG	AX,ES: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+SI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</a:p>
        </p:txBody>
      </p:sp>
      <p:sp>
        <p:nvSpPr>
          <p:cNvPr id="9" name="矩形 8"/>
          <p:cNvSpPr/>
          <p:nvPr/>
        </p:nvSpPr>
        <p:spPr>
          <a:xfrm>
            <a:off x="4114800" y="358368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 (AX)=0103H,(CF)=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4184650" y="4024416"/>
            <a:ext cx="5029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7) (AX)=0DF87H,(CF)=0,(OF)=0,(SF)=1,(ZF)=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184650" y="438007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8) (23000H)~(23004H)=60H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。</a:t>
            </a:r>
          </a:p>
        </p:txBody>
      </p:sp>
      <p:sp>
        <p:nvSpPr>
          <p:cNvPr id="12" name="矩形 11"/>
          <p:cNvSpPr/>
          <p:nvPr/>
        </p:nvSpPr>
        <p:spPr>
          <a:xfrm>
            <a:off x="4114800" y="483448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9) (IP)=0A006H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。</a:t>
            </a:r>
          </a:p>
        </p:txBody>
      </p:sp>
      <p:sp>
        <p:nvSpPr>
          <p:cNvPr id="13" name="矩形 12"/>
          <p:cNvSpPr/>
          <p:nvPr/>
        </p:nvSpPr>
        <p:spPr>
          <a:xfrm>
            <a:off x="3931364" y="5769394"/>
            <a:ext cx="5160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0) (AX)=00B0H,(25060)=2060H,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影响标志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7" grpId="0"/>
      <p:bldP spid="9" grpId="0"/>
      <p:bldP spid="10" grpId="0"/>
      <p:bldP spid="11" grpId="0"/>
      <p:bldP spid="12" grpId="0"/>
      <p:bldP spid="1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24906" y="1871396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试分析下面的程序段完成什么操作。</a:t>
            </a:r>
          </a:p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	CL,04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SHL	DX,CL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MOV	BL,AH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SHL	AX,CL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SHR	BL,CL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OR	DL,BL </a:t>
            </a:r>
          </a:p>
        </p:txBody>
      </p:sp>
      <p:sp>
        <p:nvSpPr>
          <p:cNvPr id="8" name="矩形 7"/>
          <p:cNvSpPr/>
          <p:nvPr/>
        </p:nvSpPr>
        <p:spPr>
          <a:xfrm>
            <a:off x="2783202" y="4207224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析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</a:p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程序段是在做一道乘法：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X:AX)×1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即将双字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:A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左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；乘积高位送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低位存入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不计高位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×16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溢出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27422" y="1580266"/>
            <a:ext cx="8089156" cy="2120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其他指令完成和下列指令一样的功能。</a:t>
            </a:r>
          </a:p>
          <a:p>
            <a:pPr marL="257175" indent="-257175">
              <a:lnSpc>
                <a:spcPct val="150000"/>
              </a:lnSpc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 MOVSB</a:t>
            </a:r>
          </a:p>
          <a:p>
            <a:pPr marL="257175" indent="-257175">
              <a:lnSpc>
                <a:spcPct val="150000"/>
              </a:lnSpc>
              <a:buAutoNum type="arabicParenBoth"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 LODSB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) REP STOSB	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 REP SCASB</a:t>
            </a:r>
          </a:p>
        </p:txBody>
      </p:sp>
      <p:sp>
        <p:nvSpPr>
          <p:cNvPr id="6" name="矩形 5"/>
          <p:cNvSpPr/>
          <p:nvPr/>
        </p:nvSpPr>
        <p:spPr>
          <a:xfrm>
            <a:off x="448280" y="3685257"/>
            <a:ext cx="8477431" cy="28854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9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析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OVSB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把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:S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的存储单元中的一个字节装入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:D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的存储单元中，然后根据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分别增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9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DSB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把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S:S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的存储单元中的数据装入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然后根据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增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9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OSB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把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装入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:D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的存储单元，然后根据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增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ts val="9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SB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把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数据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:D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指向的存储单元中的数据相减，影响标志位，然后根据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F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标志分别增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REP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其后的串操作指令。重复前先判断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否为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为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就结束重复，否则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减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重复其后的串操作指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222132" y="3616196"/>
            <a:ext cx="21170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 REP SCASB</a:t>
            </a:r>
          </a:p>
        </p:txBody>
      </p:sp>
      <p:sp>
        <p:nvSpPr>
          <p:cNvPr id="6" name="矩形 5"/>
          <p:cNvSpPr/>
          <p:nvPr/>
        </p:nvSpPr>
        <p:spPr>
          <a:xfrm>
            <a:off x="467497" y="1833096"/>
            <a:ext cx="18646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 REP MOVSB</a:t>
            </a:r>
          </a:p>
        </p:txBody>
      </p:sp>
      <p:sp>
        <p:nvSpPr>
          <p:cNvPr id="7" name="矩形 6"/>
          <p:cNvSpPr/>
          <p:nvPr/>
        </p:nvSpPr>
        <p:spPr>
          <a:xfrm>
            <a:off x="4222132" y="1881413"/>
            <a:ext cx="17428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REP LODSB</a:t>
            </a:r>
          </a:p>
        </p:txBody>
      </p:sp>
      <p:sp>
        <p:nvSpPr>
          <p:cNvPr id="8" name="矩形 7"/>
          <p:cNvSpPr/>
          <p:nvPr/>
        </p:nvSpPr>
        <p:spPr>
          <a:xfrm>
            <a:off x="921038" y="3616196"/>
            <a:ext cx="17579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 REP STOS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9499" y="2274524"/>
            <a:ext cx="3018529" cy="156966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OP1: 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	AL,BYTE PTR 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V	ES: BYTE PTR 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［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］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AL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	SI	(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C	SI)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	DI	(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C	DI)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OP	LOOP1</a:t>
            </a:r>
          </a:p>
        </p:txBody>
      </p:sp>
      <p:sp>
        <p:nvSpPr>
          <p:cNvPr id="10" name="矩形 9"/>
          <p:cNvSpPr/>
          <p:nvPr/>
        </p:nvSpPr>
        <p:spPr>
          <a:xfrm>
            <a:off x="4393101" y="2342312"/>
            <a:ext cx="3299789" cy="120032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1: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AL,BYTE PTR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］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	SI	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	SI)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	LOOP1</a:t>
            </a:r>
          </a:p>
        </p:txBody>
      </p:sp>
      <p:sp>
        <p:nvSpPr>
          <p:cNvPr id="12" name="矩形 11"/>
          <p:cNvSpPr/>
          <p:nvPr/>
        </p:nvSpPr>
        <p:spPr>
          <a:xfrm>
            <a:off x="569499" y="4006870"/>
            <a:ext cx="3018529" cy="175432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1: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ES: BYTE PTR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］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AL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	DI	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	DI)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	LOOP1</a:t>
            </a:r>
          </a:p>
        </p:txBody>
      </p:sp>
      <p:sp>
        <p:nvSpPr>
          <p:cNvPr id="13" name="矩形 12"/>
          <p:cNvSpPr/>
          <p:nvPr/>
        </p:nvSpPr>
        <p:spPr>
          <a:xfrm>
            <a:off x="4393100" y="4006871"/>
            <a:ext cx="3299789" cy="120032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1: 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AL,ES: BYTE PTR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［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］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E	EXIT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	DI	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	DI)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	LOOP1</a:t>
            </a:r>
          </a:p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T: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 bldLvl="0" animBg="1"/>
      <p:bldP spid="10" grpId="0" bldLvl="0" animBg="1"/>
      <p:bldP spid="12" grpId="0" bldLvl="0" animBg="1"/>
      <p:bldP spid="13" grpId="0" bldLvl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1" y="1815352"/>
            <a:ext cx="3717235" cy="3197814"/>
          </a:xfrm>
        </p:spPr>
        <p:txBody>
          <a:bodyPr/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写程序段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两个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节的字符串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S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S,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S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符串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S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执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_LESS,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否则顺序执行程序。</a:t>
            </a:r>
          </a:p>
          <a:p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【解析】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首先取得源字符串的首地址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目标字符串的首地址送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给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X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送串的长度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假设地址变化的方向是增址变化，利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SB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串的比较，相等重复串比较，不相等则转移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_LESS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06887" y="2380236"/>
            <a:ext cx="2971800" cy="2812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段如下：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	SI,OLDS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	DI,NEWS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	CX,5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Z	CMPSB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JNZ	NEW_L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815352"/>
            <a:ext cx="8229600" cy="752643"/>
          </a:xfrm>
        </p:spPr>
        <p:txBody>
          <a:bodyPr/>
          <a:lstStyle/>
          <a:p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zh-CN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定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</a:t>
            </a:r>
            <a:r>
              <a:rPr lang="zh-CN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X</a:t>
            </a:r>
            <a:r>
              <a:rPr lang="zh-CN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内容为带符号数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CX</a:t>
            </a:r>
            <a:r>
              <a:rPr lang="zh-CN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X</a:t>
            </a:r>
            <a:r>
              <a:rPr lang="zh-CN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内容为无符号数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用比较指令和条件转移指令实现以下判断：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zh-CN" dirty="0"/>
              <a:t>例 题 解 析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22513" y="2546687"/>
            <a:ext cx="4572000" cy="3231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) 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超过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转去执行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CEED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1222514" y="3541946"/>
            <a:ext cx="4355680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大于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X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值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转去执行</a:t>
            </a:r>
            <a:r>
              <a:rPr lang="en-US" altLang="zh-CN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CEED</a:t>
            </a:r>
            <a:r>
              <a:rPr lang="zh-CN" altLang="en-US" sz="15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2584174" y="2958216"/>
            <a:ext cx="217667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DX,CX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	EXCEED</a:t>
            </a:r>
          </a:p>
        </p:txBody>
      </p:sp>
      <p:sp>
        <p:nvSpPr>
          <p:cNvPr id="8" name="矩形 7"/>
          <p:cNvSpPr/>
          <p:nvPr/>
        </p:nvSpPr>
        <p:spPr>
          <a:xfrm>
            <a:off x="2574358" y="3941017"/>
            <a:ext cx="217667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BX,AX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G	EXCEED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32452" y="4519738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) CX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值为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吗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?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是则转去执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ERO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2537023" y="4890717"/>
            <a:ext cx="2214005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pl-PL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P	CX,0</a:t>
            </a:r>
          </a:p>
          <a:p>
            <a:r>
              <a:rPr lang="pl-PL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E	ZER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  <p:bldP spid="6" grpId="0"/>
      <p:bldP spid="7" grpId="0" bldLvl="0" animBg="1"/>
      <p:bldP spid="8" grpId="0" bldLvl="0" animBg="1"/>
      <p:bldP spid="9" grpId="0"/>
      <p:bldP spid="10" grpId="0" bldLvl="0" animBg="1"/>
    </p:bldLst>
  </p:timing>
</p:sld>
</file>

<file path=ppt/theme/theme1.xml><?xml version="1.0" encoding="utf-8"?>
<a:theme xmlns:a="http://schemas.openxmlformats.org/drawingml/2006/main" name="cdb2004c012l">
  <a:themeElements>
    <a:clrScheme name="自定义 2">
      <a:dk1>
        <a:srgbClr val="00349E"/>
      </a:dk1>
      <a:lt1>
        <a:sysClr val="window" lastClr="FFFFFF"/>
      </a:lt1>
      <a:dk2>
        <a:srgbClr val="002676"/>
      </a:dk2>
      <a:lt2>
        <a:srgbClr val="D2D2D2"/>
      </a:lt2>
      <a:accent1>
        <a:srgbClr val="002676"/>
      </a:accent1>
      <a:accent2>
        <a:srgbClr val="005BD3"/>
      </a:accent2>
      <a:accent3>
        <a:srgbClr val="00B050"/>
      </a:accent3>
      <a:accent4>
        <a:srgbClr val="92D050"/>
      </a:accent4>
      <a:accent5>
        <a:srgbClr val="17BBFD"/>
      </a:accent5>
      <a:accent6>
        <a:srgbClr val="FFFFFF"/>
      </a:accent6>
      <a:hlink>
        <a:srgbClr val="17BBFD"/>
      </a:hlink>
      <a:folHlink>
        <a:srgbClr val="4E005F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2B166E"/>
        </a:dk1>
        <a:lt1>
          <a:srgbClr val="FFFFFF"/>
        </a:lt1>
        <a:dk2>
          <a:srgbClr val="336699"/>
        </a:dk2>
        <a:lt2>
          <a:srgbClr val="C0C0C0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666633"/>
        </a:dk1>
        <a:lt1>
          <a:srgbClr val="FFFFFF"/>
        </a:lt1>
        <a:dk2>
          <a:srgbClr val="000000"/>
        </a:dk2>
        <a:lt2>
          <a:srgbClr val="D1C68D"/>
        </a:lt2>
        <a:accent1>
          <a:srgbClr val="C86C62"/>
        </a:accent1>
        <a:accent2>
          <a:srgbClr val="C78DD7"/>
        </a:accent2>
        <a:accent3>
          <a:srgbClr val="FFFFFF"/>
        </a:accent3>
        <a:accent4>
          <a:srgbClr val="56562A"/>
        </a:accent4>
        <a:accent5>
          <a:srgbClr val="E0BAB7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254</TotalTime>
  <Words>14968</Words>
  <Application>Microsoft Office PowerPoint</Application>
  <PresentationFormat>全屏显示(4:3)</PresentationFormat>
  <Paragraphs>1544</Paragraphs>
  <Slides>10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0</vt:i4>
      </vt:variant>
    </vt:vector>
  </HeadingPairs>
  <TitlesOfParts>
    <vt:vector size="117" baseType="lpstr">
      <vt:lpstr>仿宋</vt:lpstr>
      <vt:lpstr>宋体</vt:lpstr>
      <vt:lpstr>微软雅黑</vt:lpstr>
      <vt:lpstr>幼圆</vt:lpstr>
      <vt:lpstr>Arial</vt:lpstr>
      <vt:lpstr>Calibri</vt:lpstr>
      <vt:lpstr>Cambria Math</vt:lpstr>
      <vt:lpstr>Tahoma</vt:lpstr>
      <vt:lpstr>Times New Roman</vt:lpstr>
      <vt:lpstr>Verdana</vt:lpstr>
      <vt:lpstr>Wingdings</vt:lpstr>
      <vt:lpstr>cdb2004c012l</vt:lpstr>
      <vt:lpstr>Visio.Drawing.11</vt:lpstr>
      <vt:lpstr>Equation.3</vt:lpstr>
      <vt:lpstr>公式</vt:lpstr>
      <vt:lpstr>位图图像</vt:lpstr>
      <vt:lpstr>BMP 图像</vt:lpstr>
      <vt:lpstr>PowerPoint 演示文稿</vt:lpstr>
      <vt:lpstr>微机原理与接口技术（第3版）</vt:lpstr>
      <vt:lpstr>4  寻址方式与指令系统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ONY</dc:creator>
  <cp:lastModifiedBy>Student</cp:lastModifiedBy>
  <cp:revision>770</cp:revision>
  <dcterms:created xsi:type="dcterms:W3CDTF">2010-12-06T14:45:00Z</dcterms:created>
  <dcterms:modified xsi:type="dcterms:W3CDTF">2022-09-15T07:46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